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2713B36" w14:textId="77777777" w:rsidR="00D365EC" w:rsidRDefault="00DD37CA">
      <w:pPr>
        <w:pStyle w:val="3GPPHeader"/>
        <w:spacing w:after="60"/>
        <w:rPr>
          <w:sz w:val="32"/>
          <w:szCs w:val="32"/>
        </w:rPr>
      </w:pPr>
      <w:r>
        <w:t>3GPP RAN WG2 Meeting #1</w:t>
      </w:r>
      <w:r>
        <w:rPr>
          <w:rFonts w:eastAsia="SimSun" w:hint="eastAsia"/>
          <w:lang w:val="en-US"/>
        </w:rPr>
        <w:t>18</w:t>
      </w:r>
      <w:r>
        <w:t>-e</w:t>
      </w:r>
      <w:r>
        <w:tab/>
      </w:r>
      <w:r>
        <w:rPr>
          <w:rFonts w:cs="Arial" w:hint="eastAsia"/>
          <w:sz w:val="26"/>
          <w:szCs w:val="26"/>
        </w:rPr>
        <w:t>R2-2206201</w:t>
      </w:r>
    </w:p>
    <w:p w14:paraId="0CF953B9" w14:textId="77777777" w:rsidR="00D365EC" w:rsidRDefault="00DD37CA">
      <w:pPr>
        <w:pStyle w:val="3GPPHeader"/>
      </w:pPr>
      <w:proofErr w:type="spellStart"/>
      <w:r>
        <w:t>eMeeting</w:t>
      </w:r>
      <w:proofErr w:type="spellEnd"/>
      <w:r>
        <w:t xml:space="preserve"> </w:t>
      </w:r>
      <w:r>
        <w:rPr>
          <w:rFonts w:eastAsia="SimSun" w:hint="eastAsia"/>
          <w:lang w:val="en-US"/>
        </w:rPr>
        <w:t>May</w:t>
      </w:r>
      <w:r>
        <w:t xml:space="preserve"> </w:t>
      </w:r>
      <w:r>
        <w:rPr>
          <w:rFonts w:eastAsia="SimSun" w:hint="eastAsia"/>
          <w:lang w:val="en-US"/>
        </w:rPr>
        <w:t>9</w:t>
      </w:r>
      <w:r>
        <w:rPr>
          <w:vertAlign w:val="superscript"/>
        </w:rPr>
        <w:t>t</w:t>
      </w:r>
      <w:r>
        <w:rPr>
          <w:rFonts w:eastAsia="SimSun" w:hint="eastAsia"/>
          <w:vertAlign w:val="superscript"/>
          <w:lang w:val="en-US"/>
        </w:rPr>
        <w:t>h</w:t>
      </w:r>
      <w:r>
        <w:t xml:space="preserve"> – </w:t>
      </w:r>
      <w:r>
        <w:rPr>
          <w:rFonts w:eastAsia="SimSun" w:hint="eastAsia"/>
          <w:lang w:val="en-US"/>
        </w:rPr>
        <w:t>20</w:t>
      </w:r>
      <w:r>
        <w:rPr>
          <w:rFonts w:hint="eastAsia"/>
          <w:vertAlign w:val="superscript"/>
          <w:lang w:val="en-US"/>
        </w:rPr>
        <w:t>th</w:t>
      </w:r>
      <w:r>
        <w:t xml:space="preserve">, 2022                                       </w:t>
      </w:r>
    </w:p>
    <w:p w14:paraId="540D9029" w14:textId="77777777" w:rsidR="00D365EC" w:rsidRDefault="00DD37CA">
      <w:pPr>
        <w:pStyle w:val="3GPPHeader"/>
        <w:rPr>
          <w:sz w:val="22"/>
          <w:szCs w:val="22"/>
          <w:lang w:val="sv-SE"/>
        </w:rPr>
      </w:pPr>
      <w:r>
        <w:rPr>
          <w:sz w:val="22"/>
          <w:szCs w:val="22"/>
          <w:lang w:val="sv-SE"/>
        </w:rPr>
        <w:t>Agenda Item:</w:t>
      </w:r>
      <w:r>
        <w:rPr>
          <w:sz w:val="22"/>
          <w:szCs w:val="22"/>
          <w:lang w:val="sv-SE"/>
        </w:rPr>
        <w:tab/>
      </w:r>
      <w:r>
        <w:rPr>
          <w:rFonts w:eastAsia="SimSun" w:hint="eastAsia"/>
          <w:sz w:val="22"/>
          <w:szCs w:val="22"/>
          <w:lang w:val="en-US"/>
        </w:rPr>
        <w:t>6</w:t>
      </w:r>
      <w:r>
        <w:rPr>
          <w:sz w:val="22"/>
          <w:szCs w:val="22"/>
          <w:lang w:val="sv-SE"/>
        </w:rPr>
        <w:t>.10.3.1.1</w:t>
      </w:r>
    </w:p>
    <w:p w14:paraId="27605854" w14:textId="77777777" w:rsidR="00D365EC" w:rsidRDefault="00DD37CA">
      <w:pPr>
        <w:pStyle w:val="3GPPHeader"/>
        <w:rPr>
          <w:sz w:val="22"/>
          <w:szCs w:val="22"/>
          <w:lang w:val="en-US"/>
        </w:rPr>
      </w:pPr>
      <w:r>
        <w:rPr>
          <w:sz w:val="22"/>
          <w:szCs w:val="22"/>
          <w:lang w:val="en-US"/>
        </w:rPr>
        <w:t>Source:</w:t>
      </w:r>
      <w:r>
        <w:rPr>
          <w:sz w:val="22"/>
          <w:szCs w:val="22"/>
          <w:lang w:val="en-US"/>
        </w:rPr>
        <w:tab/>
        <w:t xml:space="preserve">ZTE </w:t>
      </w:r>
      <w:proofErr w:type="spellStart"/>
      <w:proofErr w:type="gramStart"/>
      <w:r>
        <w:rPr>
          <w:sz w:val="22"/>
          <w:szCs w:val="22"/>
          <w:lang w:val="en-US"/>
        </w:rPr>
        <w:t>corporation,Sanechips</w:t>
      </w:r>
      <w:proofErr w:type="spellEnd"/>
      <w:proofErr w:type="gramEnd"/>
    </w:p>
    <w:p w14:paraId="3629436A" w14:textId="77777777" w:rsidR="00D365EC" w:rsidRDefault="00DD37CA">
      <w:pPr>
        <w:pStyle w:val="3GPPHeader"/>
        <w:jc w:val="left"/>
        <w:rPr>
          <w:rFonts w:eastAsia="SimSun"/>
          <w:color w:val="000000"/>
          <w:sz w:val="22"/>
          <w:szCs w:val="22"/>
          <w:lang w:val="en-US"/>
        </w:rPr>
      </w:pPr>
      <w:r>
        <w:rPr>
          <w:sz w:val="22"/>
          <w:szCs w:val="22"/>
        </w:rPr>
        <w:t>Title:</w:t>
      </w:r>
      <w:r>
        <w:rPr>
          <w:sz w:val="22"/>
          <w:szCs w:val="22"/>
        </w:rPr>
        <w:tab/>
        <w:t>Report of [AT117-e][</w:t>
      </w:r>
      <w:proofErr w:type="gramStart"/>
      <w:r>
        <w:rPr>
          <w:sz w:val="22"/>
          <w:szCs w:val="22"/>
        </w:rPr>
        <w:t>1</w:t>
      </w:r>
      <w:r>
        <w:rPr>
          <w:rFonts w:eastAsia="SimSun" w:hint="eastAsia"/>
          <w:sz w:val="22"/>
          <w:szCs w:val="22"/>
          <w:lang w:val="en-US"/>
        </w:rPr>
        <w:t>11</w:t>
      </w:r>
      <w:r>
        <w:rPr>
          <w:sz w:val="22"/>
          <w:szCs w:val="22"/>
        </w:rPr>
        <w:t>][</w:t>
      </w:r>
      <w:proofErr w:type="gramEnd"/>
      <w:r>
        <w:rPr>
          <w:sz w:val="22"/>
          <w:szCs w:val="22"/>
        </w:rPr>
        <w:t>NTN] Idle mod</w:t>
      </w:r>
      <w:r>
        <w:rPr>
          <w:rFonts w:eastAsia="SimSun" w:hint="eastAsia"/>
          <w:sz w:val="22"/>
          <w:szCs w:val="22"/>
          <w:lang w:val="en-US"/>
        </w:rPr>
        <w:t>e</w:t>
      </w:r>
    </w:p>
    <w:p w14:paraId="680C1C7C" w14:textId="77777777" w:rsidR="00D365EC" w:rsidRDefault="00DD37CA">
      <w:pPr>
        <w:pStyle w:val="3GPPHeader"/>
        <w:rPr>
          <w:sz w:val="22"/>
          <w:szCs w:val="22"/>
        </w:rPr>
      </w:pPr>
      <w:r>
        <w:rPr>
          <w:sz w:val="22"/>
          <w:szCs w:val="22"/>
        </w:rPr>
        <w:t>Document for:</w:t>
      </w:r>
      <w:r>
        <w:rPr>
          <w:sz w:val="22"/>
          <w:szCs w:val="22"/>
        </w:rPr>
        <w:tab/>
        <w:t>Discussion, Decision</w:t>
      </w:r>
    </w:p>
    <w:p w14:paraId="33ADBF3A" w14:textId="77777777" w:rsidR="00D365EC" w:rsidRDefault="00DD37CA">
      <w:pPr>
        <w:pStyle w:val="Heading1"/>
      </w:pPr>
      <w:r>
        <w:t>Introduction</w:t>
      </w:r>
    </w:p>
    <w:p w14:paraId="2B8DE96A" w14:textId="77777777" w:rsidR="00D365EC" w:rsidRDefault="00DD37CA">
      <w:r>
        <w:t>This document is intended address a subset of remaining idle mode open issues as per the following email discussion guidelines:</w:t>
      </w:r>
    </w:p>
    <w:p w14:paraId="7E405D13" w14:textId="77777777" w:rsidR="00D365EC" w:rsidRDefault="00DD37CA">
      <w:pPr>
        <w:pStyle w:val="EmailDiscussion"/>
      </w:pPr>
      <w:r>
        <w:t>[AT118-e][111][NTN] Idle mode (ZTE)</w:t>
      </w:r>
    </w:p>
    <w:p w14:paraId="063F8C61" w14:textId="77777777" w:rsidR="00D365EC" w:rsidRDefault="00DD37CA">
      <w:pPr>
        <w:pStyle w:val="EmailDiscussion2"/>
      </w:pPr>
      <w:r>
        <w:tab/>
        <w:t xml:space="preserve">Initial scope: </w:t>
      </w:r>
      <w:r>
        <w:rPr>
          <w:color w:val="000000" w:themeColor="text1"/>
        </w:rPr>
        <w:t>based on contributions in 6.10.3.1.1 discuss access barring and cell reselection issues</w:t>
      </w:r>
    </w:p>
    <w:p w14:paraId="4EF91D0F" w14:textId="77777777" w:rsidR="00D365EC" w:rsidRDefault="00DD37CA">
      <w:pPr>
        <w:pStyle w:val="EmailDiscussion2"/>
        <w:rPr>
          <w:color w:val="000000" w:themeColor="text1"/>
        </w:rPr>
      </w:pPr>
      <w:r>
        <w:tab/>
        <w:t xml:space="preserve">Initial intended outcome: </w:t>
      </w:r>
      <w:r>
        <w:rPr>
          <w:color w:val="000000" w:themeColor="text1"/>
        </w:rPr>
        <w:t>Summary of the offline discussion with e.g.:</w:t>
      </w:r>
    </w:p>
    <w:p w14:paraId="45DCAEA7" w14:textId="77777777" w:rsidR="00D365EC" w:rsidRDefault="00DD37CA">
      <w:pPr>
        <w:pStyle w:val="EmailDiscussion2"/>
        <w:numPr>
          <w:ilvl w:val="0"/>
          <w:numId w:val="5"/>
        </w:numPr>
        <w:rPr>
          <w:color w:val="000000" w:themeColor="text1"/>
        </w:rPr>
      </w:pPr>
      <w:r>
        <w:rPr>
          <w:color w:val="000000" w:themeColor="text1"/>
        </w:rPr>
        <w:t>List of proposals for agreement (if any)</w:t>
      </w:r>
    </w:p>
    <w:p w14:paraId="3E250D37" w14:textId="77777777" w:rsidR="00D365EC" w:rsidRDefault="00DD37CA">
      <w:pPr>
        <w:pStyle w:val="EmailDiscussion2"/>
        <w:numPr>
          <w:ilvl w:val="0"/>
          <w:numId w:val="5"/>
        </w:numPr>
        <w:rPr>
          <w:color w:val="000000" w:themeColor="text1"/>
        </w:rPr>
      </w:pPr>
      <w:r>
        <w:rPr>
          <w:color w:val="000000" w:themeColor="text1"/>
        </w:rPr>
        <w:t>List of proposals that require online discussions</w:t>
      </w:r>
    </w:p>
    <w:p w14:paraId="2E78DAF0" w14:textId="77777777" w:rsidR="00D365EC" w:rsidRDefault="00DD37CA">
      <w:pPr>
        <w:pStyle w:val="EmailDiscussion2"/>
        <w:numPr>
          <w:ilvl w:val="0"/>
          <w:numId w:val="5"/>
        </w:numPr>
      </w:pPr>
      <w:r>
        <w:rPr>
          <w:color w:val="000000" w:themeColor="text1"/>
        </w:rPr>
        <w:t>List of proposals that should not be pursued (if any)</w:t>
      </w:r>
    </w:p>
    <w:p w14:paraId="6D73E880" w14:textId="77777777" w:rsidR="00D365EC" w:rsidRDefault="00D365EC">
      <w:pPr>
        <w:pStyle w:val="EmailDiscussion2"/>
        <w:ind w:left="1619" w:firstLine="0"/>
        <w:rPr>
          <w:u w:val="single"/>
        </w:rPr>
      </w:pPr>
    </w:p>
    <w:p w14:paraId="12AB6300" w14:textId="77777777" w:rsidR="00D365EC" w:rsidRDefault="00DD37CA">
      <w:r>
        <w:t>Please note the following deadlines:</w:t>
      </w:r>
    </w:p>
    <w:p w14:paraId="5401AB13" w14:textId="77777777" w:rsidR="00D365EC" w:rsidRDefault="00DD37CA">
      <w:pPr>
        <w:pStyle w:val="ListParagraph"/>
        <w:numPr>
          <w:ilvl w:val="0"/>
          <w:numId w:val="6"/>
        </w:numPr>
        <w:rPr>
          <w:rFonts w:ascii="Arial" w:hAnsi="Arial" w:cs="Arial"/>
          <w:sz w:val="20"/>
          <w:szCs w:val="20"/>
        </w:rPr>
      </w:pPr>
      <w:r>
        <w:rPr>
          <w:rFonts w:ascii="Arial" w:hAnsi="Arial" w:cs="Arial"/>
          <w:sz w:val="20"/>
          <w:szCs w:val="20"/>
        </w:rPr>
        <w:t xml:space="preserve">Initial deadline (for companies' feedback): </w:t>
      </w:r>
      <w:r>
        <w:rPr>
          <w:rFonts w:ascii="Arial" w:hAnsi="Arial" w:cs="Arial" w:hint="eastAsia"/>
          <w:b/>
          <w:bCs/>
          <w:color w:val="C00000"/>
          <w:sz w:val="20"/>
          <w:szCs w:val="20"/>
        </w:rPr>
        <w:t>Friday 2022-05-13 00:00 UTC</w:t>
      </w:r>
    </w:p>
    <w:p w14:paraId="5F0CDAF5" w14:textId="77777777" w:rsidR="00D365EC" w:rsidRDefault="00DD37CA">
      <w:pPr>
        <w:pStyle w:val="ListParagraph"/>
        <w:numPr>
          <w:ilvl w:val="0"/>
          <w:numId w:val="6"/>
        </w:numPr>
        <w:rPr>
          <w:rFonts w:ascii="Arial" w:hAnsi="Arial" w:cs="Arial"/>
          <w:sz w:val="20"/>
          <w:szCs w:val="20"/>
        </w:rPr>
      </w:pPr>
      <w:r>
        <w:rPr>
          <w:rFonts w:ascii="Arial" w:hAnsi="Arial" w:cs="Arial"/>
          <w:sz w:val="20"/>
          <w:szCs w:val="20"/>
        </w:rPr>
        <w:t xml:space="preserve">Initial deadline </w:t>
      </w:r>
      <w:r>
        <w:rPr>
          <w:rFonts w:ascii="Arial" w:hAnsi="Arial" w:cs="Arial" w:hint="eastAsia"/>
          <w:sz w:val="20"/>
          <w:szCs w:val="20"/>
        </w:rPr>
        <w:t>(for rapporteur's summary in R2-2206201):  Friday 2022-05-13 02:00 UTC</w:t>
      </w:r>
    </w:p>
    <w:p w14:paraId="0B38C7CB" w14:textId="77777777" w:rsidR="00D365EC" w:rsidRDefault="00DD37CA">
      <w:pPr>
        <w:rPr>
          <w:lang w:val="en-US"/>
        </w:rPr>
      </w:pPr>
      <w:r>
        <w:rPr>
          <w:lang w:val="en-US"/>
        </w:rPr>
        <w:t>Please also note the following chair guidance:</w:t>
      </w:r>
    </w:p>
    <w:p w14:paraId="1C55619C" w14:textId="77777777" w:rsidR="00D365EC" w:rsidRDefault="00DD37CA">
      <w:pPr>
        <w:pStyle w:val="ListParagraph"/>
        <w:numPr>
          <w:ilvl w:val="0"/>
          <w:numId w:val="6"/>
        </w:numPr>
        <w:rPr>
          <w:rFonts w:ascii="Arial" w:hAnsi="Arial" w:cs="Arial"/>
          <w:sz w:val="20"/>
          <w:szCs w:val="20"/>
          <w:u w:val="single"/>
        </w:rPr>
      </w:pPr>
      <w:r>
        <w:rPr>
          <w:rFonts w:ascii="Arial" w:hAnsi="Arial" w:cs="Arial" w:hint="eastAsia"/>
          <w:sz w:val="20"/>
          <w:szCs w:val="20"/>
          <w:u w:val="single"/>
        </w:rPr>
        <w:t>Proposals marked "for agreement" in R2-2206201 not challenged until Friday 2022-05-13 14:00 UTC will be declared as agreed via email by the session chair (for the rest the discussion might continue offline).</w:t>
      </w:r>
    </w:p>
    <w:p w14:paraId="128E4D41" w14:textId="77777777" w:rsidR="00D365EC" w:rsidRDefault="00DD37CA">
      <w:pPr>
        <w:pStyle w:val="Heading1"/>
      </w:pPr>
      <w:r>
        <w:t>Discussion</w:t>
      </w:r>
    </w:p>
    <w:p w14:paraId="78367733" w14:textId="77777777" w:rsidR="00D365EC" w:rsidRDefault="00DD37CA">
      <w:pPr>
        <w:pStyle w:val="Heading2"/>
      </w:pPr>
      <w:r>
        <w:rPr>
          <w:rFonts w:eastAsia="SimSun" w:hint="eastAsia"/>
          <w:lang w:val="en-US"/>
        </w:rPr>
        <w:t>NTN specific cell bar indication</w:t>
      </w:r>
    </w:p>
    <w:p w14:paraId="5C87CF65" w14:textId="77777777" w:rsidR="00D365EC" w:rsidRDefault="00DD37CA">
      <w:pPr>
        <w:rPr>
          <w:rFonts w:cs="Arial"/>
          <w:bCs/>
        </w:rPr>
      </w:pPr>
      <w:r>
        <w:rPr>
          <w:rFonts w:cs="Arial"/>
          <w:bCs/>
        </w:rPr>
        <w:t>The following working assumption has been made at RAN2#117e:</w:t>
      </w:r>
    </w:p>
    <w:p w14:paraId="612C36DF" w14:textId="77777777" w:rsidR="00D365EC" w:rsidRDefault="00DD37CA">
      <w:pPr>
        <w:rPr>
          <w:rFonts w:cs="Arial"/>
          <w:bCs/>
          <w:i/>
        </w:rPr>
      </w:pPr>
      <w:r>
        <w:rPr>
          <w:rFonts w:cs="Arial"/>
          <w:bCs/>
          <w:i/>
        </w:rPr>
        <w:t>To prevent non-NTN capable UE from accessing an NTN cell in Rel-17, for NR-NTN RAN2 follows a similar solution as in IoT-NTN (FFS on the details and whether this is always needed or not).</w:t>
      </w:r>
    </w:p>
    <w:p w14:paraId="7841F967" w14:textId="77777777" w:rsidR="00D365EC" w:rsidRDefault="00DD37CA">
      <w:pPr>
        <w:rPr>
          <w:rFonts w:cs="Arial"/>
          <w:bCs/>
        </w:rPr>
      </w:pPr>
      <w:r>
        <w:rPr>
          <w:rFonts w:cs="Arial" w:hint="eastAsia"/>
          <w:bCs/>
        </w:rPr>
        <w:t>F</w:t>
      </w:r>
      <w:r>
        <w:rPr>
          <w:rFonts w:cs="Arial"/>
          <w:bCs/>
        </w:rPr>
        <w:t xml:space="preserve">urther discussion happened during RAN2#117e and in the post email on UE interpretation of the existing cell bar and the new NTN specific bar bit. </w:t>
      </w:r>
    </w:p>
    <w:p w14:paraId="1609CFF1" w14:textId="77777777" w:rsidR="00D365EC" w:rsidRDefault="00DD37CA">
      <w:pPr>
        <w:rPr>
          <w:rFonts w:cs="Arial"/>
          <w:bCs/>
        </w:rPr>
      </w:pPr>
      <w:r>
        <w:rPr>
          <w:rFonts w:cs="Arial"/>
          <w:bCs/>
        </w:rPr>
        <w:t>General understanding on UE interpretation is summarized in the following table.</w:t>
      </w:r>
    </w:p>
    <w:p w14:paraId="117B1D35" w14:textId="77777777" w:rsidR="00D365EC" w:rsidRDefault="00DD37CA">
      <w:pPr>
        <w:jc w:val="center"/>
        <w:rPr>
          <w:rFonts w:cs="Arial"/>
          <w:b/>
          <w:bCs/>
        </w:rPr>
      </w:pPr>
      <w:r>
        <w:rPr>
          <w:rFonts w:cs="Arial"/>
          <w:b/>
          <w:bCs/>
        </w:rPr>
        <w:t>Table 1: UE interpretation on the bar bit</w:t>
      </w:r>
    </w:p>
    <w:tbl>
      <w:tblPr>
        <w:tblStyle w:val="TableGrid"/>
        <w:tblW w:w="9971" w:type="dxa"/>
        <w:jc w:val="center"/>
        <w:tblLayout w:type="fixed"/>
        <w:tblLook w:val="04A0" w:firstRow="1" w:lastRow="0" w:firstColumn="1" w:lastColumn="0" w:noHBand="0" w:noVBand="1"/>
      </w:tblPr>
      <w:tblGrid>
        <w:gridCol w:w="824"/>
        <w:gridCol w:w="1479"/>
        <w:gridCol w:w="1908"/>
        <w:gridCol w:w="2832"/>
        <w:gridCol w:w="2928"/>
      </w:tblGrid>
      <w:tr w:rsidR="00D365EC" w14:paraId="6D2DA40C" w14:textId="77777777">
        <w:trPr>
          <w:jc w:val="center"/>
        </w:trPr>
        <w:tc>
          <w:tcPr>
            <w:tcW w:w="824" w:type="dxa"/>
            <w:vMerge w:val="restart"/>
            <w:shd w:val="clear" w:color="auto" w:fill="A8D08D" w:themeFill="accent6" w:themeFillTint="99"/>
          </w:tcPr>
          <w:p w14:paraId="3B1C26C3" w14:textId="77777777" w:rsidR="00D365EC" w:rsidRDefault="00DD37CA">
            <w:pPr>
              <w:rPr>
                <w:rFonts w:cs="Arial"/>
                <w:b/>
                <w:sz w:val="18"/>
                <w:szCs w:val="18"/>
              </w:rPr>
            </w:pPr>
            <w:r>
              <w:rPr>
                <w:rFonts w:cs="Arial"/>
                <w:b/>
                <w:sz w:val="18"/>
                <w:szCs w:val="18"/>
              </w:rPr>
              <w:t>Cell type</w:t>
            </w:r>
          </w:p>
        </w:tc>
        <w:tc>
          <w:tcPr>
            <w:tcW w:w="1479" w:type="dxa"/>
            <w:vMerge w:val="restart"/>
            <w:shd w:val="clear" w:color="auto" w:fill="A8D08D" w:themeFill="accent6" w:themeFillTint="99"/>
          </w:tcPr>
          <w:p w14:paraId="4207DCA2" w14:textId="77777777" w:rsidR="00D365EC" w:rsidRDefault="00DD37CA">
            <w:pPr>
              <w:rPr>
                <w:rFonts w:cs="Arial"/>
                <w:b/>
                <w:sz w:val="18"/>
                <w:szCs w:val="18"/>
                <w:lang w:eastAsia="en-US"/>
              </w:rPr>
            </w:pPr>
            <w:r>
              <w:rPr>
                <w:rFonts w:eastAsia="DengXian" w:cs="Arial"/>
                <w:b/>
                <w:sz w:val="18"/>
                <w:szCs w:val="18"/>
                <w:lang w:eastAsia="en-US"/>
              </w:rPr>
              <w:t xml:space="preserve">Presence and Setting of the </w:t>
            </w:r>
            <w:proofErr w:type="spellStart"/>
            <w:r>
              <w:rPr>
                <w:rFonts w:eastAsia="MS Mincho" w:cs="Arial"/>
                <w:b/>
                <w:sz w:val="18"/>
                <w:szCs w:val="18"/>
                <w:lang w:eastAsia="en-US"/>
              </w:rPr>
              <w:t>cellBarred</w:t>
            </w:r>
            <w:proofErr w:type="spellEnd"/>
            <w:r>
              <w:rPr>
                <w:rFonts w:eastAsia="MS Mincho" w:cs="Arial"/>
                <w:b/>
                <w:sz w:val="18"/>
                <w:szCs w:val="18"/>
                <w:lang w:eastAsia="en-US"/>
              </w:rPr>
              <w:t xml:space="preserve"> and </w:t>
            </w:r>
            <w:proofErr w:type="spellStart"/>
            <w:r>
              <w:rPr>
                <w:rFonts w:eastAsia="MS Mincho" w:cs="Arial"/>
                <w:b/>
                <w:sz w:val="18"/>
                <w:szCs w:val="18"/>
                <w:lang w:eastAsia="en-US"/>
              </w:rPr>
              <w:t>cellBarred</w:t>
            </w:r>
            <w:proofErr w:type="spellEnd"/>
            <w:r>
              <w:rPr>
                <w:rFonts w:eastAsia="MS Mincho" w:cs="Arial"/>
                <w:b/>
                <w:sz w:val="18"/>
                <w:szCs w:val="18"/>
                <w:lang w:eastAsia="en-US"/>
              </w:rPr>
              <w:t>-NTN</w:t>
            </w:r>
          </w:p>
        </w:tc>
        <w:tc>
          <w:tcPr>
            <w:tcW w:w="4740" w:type="dxa"/>
            <w:gridSpan w:val="2"/>
            <w:shd w:val="clear" w:color="auto" w:fill="A8D08D" w:themeFill="accent6" w:themeFillTint="99"/>
          </w:tcPr>
          <w:p w14:paraId="42A80BDE" w14:textId="77777777" w:rsidR="00D365EC" w:rsidRDefault="00DD37CA">
            <w:pPr>
              <w:jc w:val="center"/>
              <w:rPr>
                <w:rFonts w:cs="Arial"/>
                <w:b/>
                <w:sz w:val="18"/>
                <w:szCs w:val="18"/>
              </w:rPr>
            </w:pPr>
            <w:r>
              <w:rPr>
                <w:rFonts w:cs="Arial"/>
                <w:b/>
                <w:sz w:val="18"/>
                <w:szCs w:val="18"/>
              </w:rPr>
              <w:t>UE interpretation on the bar bit</w:t>
            </w:r>
          </w:p>
        </w:tc>
        <w:tc>
          <w:tcPr>
            <w:tcW w:w="2928" w:type="dxa"/>
            <w:vMerge w:val="restart"/>
            <w:shd w:val="clear" w:color="auto" w:fill="A8D08D" w:themeFill="accent6" w:themeFillTint="99"/>
          </w:tcPr>
          <w:p w14:paraId="43DC1565" w14:textId="77777777" w:rsidR="00D365EC" w:rsidRDefault="00DD37CA">
            <w:pPr>
              <w:jc w:val="center"/>
              <w:rPr>
                <w:rFonts w:cs="Arial"/>
                <w:b/>
                <w:sz w:val="18"/>
                <w:szCs w:val="18"/>
              </w:rPr>
            </w:pPr>
            <w:r>
              <w:rPr>
                <w:rFonts w:cs="Arial"/>
                <w:b/>
                <w:sz w:val="18"/>
                <w:szCs w:val="18"/>
              </w:rPr>
              <w:t>Use case for such setting</w:t>
            </w:r>
          </w:p>
        </w:tc>
      </w:tr>
      <w:tr w:rsidR="00D365EC" w14:paraId="779EEF34" w14:textId="77777777">
        <w:trPr>
          <w:trHeight w:val="991"/>
          <w:jc w:val="center"/>
        </w:trPr>
        <w:tc>
          <w:tcPr>
            <w:tcW w:w="824" w:type="dxa"/>
            <w:vMerge/>
            <w:shd w:val="clear" w:color="auto" w:fill="C5E0B3" w:themeFill="accent6" w:themeFillTint="66"/>
          </w:tcPr>
          <w:p w14:paraId="0AFB50D5" w14:textId="77777777" w:rsidR="00D365EC" w:rsidRDefault="00D365EC">
            <w:pPr>
              <w:rPr>
                <w:rFonts w:cs="Arial"/>
                <w:bCs/>
                <w:sz w:val="18"/>
                <w:szCs w:val="18"/>
              </w:rPr>
            </w:pPr>
          </w:p>
        </w:tc>
        <w:tc>
          <w:tcPr>
            <w:tcW w:w="1479" w:type="dxa"/>
            <w:vMerge/>
            <w:shd w:val="clear" w:color="auto" w:fill="C5E0B3" w:themeFill="accent6" w:themeFillTint="66"/>
          </w:tcPr>
          <w:p w14:paraId="6658A137" w14:textId="77777777" w:rsidR="00D365EC" w:rsidRDefault="00D365EC">
            <w:pPr>
              <w:rPr>
                <w:rFonts w:cs="Arial"/>
                <w:bCs/>
                <w:sz w:val="18"/>
                <w:szCs w:val="18"/>
                <w:lang w:eastAsia="en-US"/>
              </w:rPr>
            </w:pPr>
          </w:p>
        </w:tc>
        <w:tc>
          <w:tcPr>
            <w:tcW w:w="1908" w:type="dxa"/>
            <w:shd w:val="clear" w:color="auto" w:fill="A8D08D" w:themeFill="accent6" w:themeFillTint="99"/>
          </w:tcPr>
          <w:p w14:paraId="712DB0C4" w14:textId="77777777" w:rsidR="00D365EC" w:rsidRDefault="00DD37CA">
            <w:pPr>
              <w:rPr>
                <w:rFonts w:cs="Arial"/>
                <w:b/>
                <w:bCs/>
                <w:sz w:val="18"/>
                <w:szCs w:val="18"/>
                <w:lang w:eastAsia="en-US"/>
              </w:rPr>
            </w:pPr>
            <w:r>
              <w:rPr>
                <w:rFonts w:eastAsia="MS Mincho" w:cs="Arial"/>
                <w:b/>
                <w:bCs/>
                <w:sz w:val="18"/>
                <w:szCs w:val="18"/>
                <w:lang w:eastAsia="en-US"/>
              </w:rPr>
              <w:t>TN only UE</w:t>
            </w:r>
          </w:p>
        </w:tc>
        <w:tc>
          <w:tcPr>
            <w:tcW w:w="2832" w:type="dxa"/>
            <w:shd w:val="clear" w:color="auto" w:fill="A8D08D" w:themeFill="accent6" w:themeFillTint="99"/>
          </w:tcPr>
          <w:p w14:paraId="00E33DBA" w14:textId="77777777" w:rsidR="00D365EC" w:rsidRDefault="00DD37CA">
            <w:pPr>
              <w:rPr>
                <w:rFonts w:cs="Arial"/>
                <w:b/>
                <w:bCs/>
                <w:sz w:val="18"/>
                <w:szCs w:val="18"/>
                <w:lang w:eastAsia="en-US"/>
              </w:rPr>
            </w:pPr>
            <w:r>
              <w:rPr>
                <w:rFonts w:cs="Arial"/>
                <w:b/>
                <w:bCs/>
                <w:sz w:val="18"/>
                <w:szCs w:val="18"/>
              </w:rPr>
              <w:t>UE supporting NTN</w:t>
            </w:r>
          </w:p>
        </w:tc>
        <w:tc>
          <w:tcPr>
            <w:tcW w:w="2928" w:type="dxa"/>
            <w:vMerge/>
            <w:shd w:val="clear" w:color="auto" w:fill="C5E0B3" w:themeFill="accent6" w:themeFillTint="66"/>
          </w:tcPr>
          <w:p w14:paraId="28C3B90D" w14:textId="77777777" w:rsidR="00D365EC" w:rsidRDefault="00D365EC">
            <w:pPr>
              <w:rPr>
                <w:rFonts w:cs="Arial"/>
                <w:bCs/>
                <w:sz w:val="18"/>
                <w:szCs w:val="18"/>
                <w:lang w:eastAsia="en-US"/>
              </w:rPr>
            </w:pPr>
          </w:p>
        </w:tc>
      </w:tr>
      <w:tr w:rsidR="00D365EC" w14:paraId="770C8350" w14:textId="77777777">
        <w:trPr>
          <w:jc w:val="center"/>
        </w:trPr>
        <w:tc>
          <w:tcPr>
            <w:tcW w:w="824" w:type="dxa"/>
            <w:vMerge w:val="restart"/>
            <w:shd w:val="clear" w:color="auto" w:fill="E2EFD9" w:themeFill="accent6" w:themeFillTint="32"/>
          </w:tcPr>
          <w:p w14:paraId="274B8E2C" w14:textId="77777777" w:rsidR="00D365EC" w:rsidRDefault="00DD37CA">
            <w:pPr>
              <w:rPr>
                <w:rFonts w:cs="Arial"/>
                <w:bCs/>
                <w:sz w:val="18"/>
                <w:szCs w:val="18"/>
              </w:rPr>
            </w:pPr>
            <w:r>
              <w:rPr>
                <w:rFonts w:cs="Arial"/>
                <w:bCs/>
                <w:sz w:val="18"/>
                <w:szCs w:val="18"/>
              </w:rPr>
              <w:t>TN cell</w:t>
            </w:r>
          </w:p>
          <w:p w14:paraId="1899FBFD" w14:textId="77777777" w:rsidR="00D365EC" w:rsidRDefault="00D365EC">
            <w:pPr>
              <w:rPr>
                <w:rFonts w:cs="Arial"/>
                <w:bCs/>
                <w:sz w:val="18"/>
                <w:szCs w:val="18"/>
              </w:rPr>
            </w:pPr>
          </w:p>
        </w:tc>
        <w:tc>
          <w:tcPr>
            <w:tcW w:w="1479" w:type="dxa"/>
            <w:shd w:val="clear" w:color="auto" w:fill="E2EFD9" w:themeFill="accent6" w:themeFillTint="32"/>
          </w:tcPr>
          <w:p w14:paraId="6664CFC1"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barred”;</w:t>
            </w:r>
          </w:p>
          <w:p w14:paraId="44831DD1"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w:t>
            </w:r>
            <w:r>
              <w:rPr>
                <w:rFonts w:cs="Arial"/>
                <w:bCs/>
                <w:sz w:val="18"/>
                <w:szCs w:val="18"/>
                <w:lang w:eastAsia="en-US"/>
              </w:rPr>
              <w:lastRenderedPageBreak/>
              <w:t>NTN: absent</w:t>
            </w:r>
          </w:p>
        </w:tc>
        <w:tc>
          <w:tcPr>
            <w:tcW w:w="1908" w:type="dxa"/>
            <w:shd w:val="clear" w:color="auto" w:fill="E2EFD9" w:themeFill="accent6" w:themeFillTint="32"/>
          </w:tcPr>
          <w:p w14:paraId="751BBAAE" w14:textId="77777777" w:rsidR="00D365EC" w:rsidRDefault="00DD37CA">
            <w:pPr>
              <w:rPr>
                <w:rFonts w:cs="Arial"/>
                <w:bCs/>
                <w:sz w:val="18"/>
                <w:szCs w:val="18"/>
              </w:rPr>
            </w:pPr>
            <w:r>
              <w:rPr>
                <w:rFonts w:cs="Arial"/>
                <w:bCs/>
                <w:sz w:val="18"/>
                <w:szCs w:val="18"/>
              </w:rPr>
              <w:lastRenderedPageBreak/>
              <w:t>The cell is barred.</w:t>
            </w:r>
          </w:p>
        </w:tc>
        <w:tc>
          <w:tcPr>
            <w:tcW w:w="2832" w:type="dxa"/>
            <w:shd w:val="clear" w:color="auto" w:fill="E2EFD9" w:themeFill="accent6" w:themeFillTint="32"/>
          </w:tcPr>
          <w:p w14:paraId="43D5AAA9" w14:textId="77777777" w:rsidR="00D365EC" w:rsidRDefault="00DD37CA">
            <w:pPr>
              <w:rPr>
                <w:rFonts w:cs="Arial"/>
                <w:bCs/>
                <w:sz w:val="18"/>
                <w:szCs w:val="18"/>
              </w:rPr>
            </w:pPr>
            <w:r>
              <w:rPr>
                <w:rFonts w:cs="Arial"/>
                <w:bCs/>
                <w:sz w:val="18"/>
                <w:szCs w:val="18"/>
              </w:rPr>
              <w:t>The cell is barred.</w:t>
            </w:r>
          </w:p>
        </w:tc>
        <w:tc>
          <w:tcPr>
            <w:tcW w:w="2928" w:type="dxa"/>
            <w:shd w:val="clear" w:color="auto" w:fill="E2EFD9" w:themeFill="accent6" w:themeFillTint="32"/>
          </w:tcPr>
          <w:p w14:paraId="7700DC33" w14:textId="77777777" w:rsidR="00D365EC" w:rsidRDefault="00DD37CA">
            <w:pPr>
              <w:rPr>
                <w:rFonts w:cs="Arial"/>
                <w:bCs/>
                <w:sz w:val="18"/>
                <w:szCs w:val="18"/>
                <w:lang w:eastAsia="en-US"/>
              </w:rPr>
            </w:pPr>
            <w:r>
              <w:rPr>
                <w:rFonts w:cs="Arial"/>
                <w:bCs/>
                <w:sz w:val="18"/>
                <w:szCs w:val="18"/>
                <w:lang w:eastAsia="en-US"/>
              </w:rPr>
              <w:t>TN cell would like to bar all the UEs.</w:t>
            </w:r>
          </w:p>
        </w:tc>
      </w:tr>
      <w:tr w:rsidR="00D365EC" w14:paraId="1B921B6B" w14:textId="77777777">
        <w:trPr>
          <w:jc w:val="center"/>
        </w:trPr>
        <w:tc>
          <w:tcPr>
            <w:tcW w:w="824" w:type="dxa"/>
            <w:vMerge/>
            <w:shd w:val="clear" w:color="auto" w:fill="E2EFD9" w:themeFill="accent6" w:themeFillTint="32"/>
          </w:tcPr>
          <w:p w14:paraId="36169EC1" w14:textId="77777777" w:rsidR="00D365EC" w:rsidRDefault="00D365EC">
            <w:pPr>
              <w:rPr>
                <w:rFonts w:cs="Arial"/>
                <w:bCs/>
                <w:sz w:val="18"/>
                <w:szCs w:val="18"/>
              </w:rPr>
            </w:pPr>
          </w:p>
        </w:tc>
        <w:tc>
          <w:tcPr>
            <w:tcW w:w="1479" w:type="dxa"/>
            <w:shd w:val="clear" w:color="auto" w:fill="E2EFD9" w:themeFill="accent6" w:themeFillTint="32"/>
          </w:tcPr>
          <w:p w14:paraId="1CD53459"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not barred”;</w:t>
            </w:r>
          </w:p>
          <w:p w14:paraId="3A45F2D4"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NTN absent</w:t>
            </w:r>
          </w:p>
        </w:tc>
        <w:tc>
          <w:tcPr>
            <w:tcW w:w="1908" w:type="dxa"/>
            <w:shd w:val="clear" w:color="auto" w:fill="E2EFD9" w:themeFill="accent6" w:themeFillTint="32"/>
          </w:tcPr>
          <w:p w14:paraId="28818735" w14:textId="77777777" w:rsidR="00D365EC" w:rsidRDefault="00DD37CA">
            <w:pPr>
              <w:rPr>
                <w:rFonts w:cs="Arial"/>
                <w:bCs/>
                <w:sz w:val="18"/>
                <w:szCs w:val="18"/>
              </w:rPr>
            </w:pPr>
            <w:r>
              <w:rPr>
                <w:rFonts w:cs="Arial"/>
                <w:bCs/>
                <w:sz w:val="18"/>
                <w:szCs w:val="18"/>
              </w:rPr>
              <w:t>The cell is not barred.</w:t>
            </w:r>
          </w:p>
        </w:tc>
        <w:tc>
          <w:tcPr>
            <w:tcW w:w="2832" w:type="dxa"/>
            <w:shd w:val="clear" w:color="auto" w:fill="E2EFD9" w:themeFill="accent6" w:themeFillTint="32"/>
          </w:tcPr>
          <w:p w14:paraId="0C2CCE14" w14:textId="77777777" w:rsidR="00D365EC" w:rsidRDefault="00DD37CA">
            <w:pPr>
              <w:rPr>
                <w:rFonts w:cs="Arial"/>
                <w:bCs/>
                <w:sz w:val="18"/>
                <w:szCs w:val="18"/>
                <w:lang w:val="en-US" w:eastAsia="en-US"/>
              </w:rPr>
            </w:pPr>
            <w:r>
              <w:rPr>
                <w:rFonts w:cs="Arial"/>
                <w:bCs/>
                <w:sz w:val="18"/>
                <w:szCs w:val="18"/>
              </w:rPr>
              <w:t xml:space="preserve">The cell is </w:t>
            </w:r>
            <w:r>
              <w:rPr>
                <w:rFonts w:cs="Arial" w:hint="eastAsia"/>
                <w:bCs/>
                <w:sz w:val="18"/>
                <w:szCs w:val="18"/>
                <w:lang w:val="en-US"/>
              </w:rPr>
              <w:t>barred for NTN access.</w:t>
            </w:r>
          </w:p>
        </w:tc>
        <w:tc>
          <w:tcPr>
            <w:tcW w:w="2928" w:type="dxa"/>
            <w:shd w:val="clear" w:color="auto" w:fill="E2EFD9" w:themeFill="accent6" w:themeFillTint="32"/>
          </w:tcPr>
          <w:p w14:paraId="2DEA963B" w14:textId="77777777" w:rsidR="00D365EC" w:rsidRDefault="00DD37CA">
            <w:pPr>
              <w:rPr>
                <w:rFonts w:cs="Arial"/>
                <w:bCs/>
                <w:sz w:val="18"/>
                <w:szCs w:val="18"/>
              </w:rPr>
            </w:pPr>
            <w:r>
              <w:rPr>
                <w:rFonts w:cs="Arial"/>
                <w:bCs/>
                <w:sz w:val="18"/>
                <w:szCs w:val="18"/>
              </w:rPr>
              <w:t>TN cell allow UE supporting TN mode to camp.</w:t>
            </w:r>
          </w:p>
        </w:tc>
      </w:tr>
      <w:tr w:rsidR="00D365EC" w14:paraId="5F4AA786" w14:textId="77777777">
        <w:trPr>
          <w:jc w:val="center"/>
        </w:trPr>
        <w:tc>
          <w:tcPr>
            <w:tcW w:w="824" w:type="dxa"/>
            <w:vMerge w:val="restart"/>
            <w:shd w:val="clear" w:color="auto" w:fill="E2EFD9" w:themeFill="accent6" w:themeFillTint="32"/>
          </w:tcPr>
          <w:p w14:paraId="4F32A45F" w14:textId="77777777" w:rsidR="00D365EC" w:rsidRDefault="00DD37CA">
            <w:pPr>
              <w:rPr>
                <w:rFonts w:cs="Arial"/>
                <w:bCs/>
                <w:sz w:val="18"/>
                <w:szCs w:val="18"/>
              </w:rPr>
            </w:pPr>
            <w:r>
              <w:rPr>
                <w:rFonts w:cs="Arial"/>
                <w:bCs/>
                <w:sz w:val="18"/>
                <w:szCs w:val="18"/>
              </w:rPr>
              <w:t>NTN cell</w:t>
            </w:r>
          </w:p>
        </w:tc>
        <w:tc>
          <w:tcPr>
            <w:tcW w:w="1479" w:type="dxa"/>
            <w:shd w:val="clear" w:color="auto" w:fill="E2EFD9" w:themeFill="accent6" w:themeFillTint="32"/>
          </w:tcPr>
          <w:p w14:paraId="64D8BBCF"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barred”;</w:t>
            </w:r>
          </w:p>
          <w:p w14:paraId="69A9D23B"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NTN: “barred”</w:t>
            </w:r>
          </w:p>
        </w:tc>
        <w:tc>
          <w:tcPr>
            <w:tcW w:w="1908" w:type="dxa"/>
            <w:shd w:val="clear" w:color="auto" w:fill="E2EFD9" w:themeFill="accent6" w:themeFillTint="32"/>
          </w:tcPr>
          <w:p w14:paraId="32F32010" w14:textId="77777777" w:rsidR="00D365EC" w:rsidRDefault="00DD37CA">
            <w:pPr>
              <w:rPr>
                <w:rFonts w:cs="Arial"/>
                <w:bCs/>
                <w:sz w:val="18"/>
                <w:szCs w:val="18"/>
              </w:rPr>
            </w:pPr>
            <w:r>
              <w:rPr>
                <w:rFonts w:cs="Arial"/>
                <w:bCs/>
                <w:sz w:val="18"/>
                <w:szCs w:val="18"/>
              </w:rPr>
              <w:t>The cell is barred.</w:t>
            </w:r>
          </w:p>
        </w:tc>
        <w:tc>
          <w:tcPr>
            <w:tcW w:w="2832" w:type="dxa"/>
            <w:shd w:val="clear" w:color="auto" w:fill="E2EFD9" w:themeFill="accent6" w:themeFillTint="32"/>
          </w:tcPr>
          <w:p w14:paraId="3421DE9B" w14:textId="77777777" w:rsidR="00D365EC" w:rsidRDefault="00DD37CA">
            <w:pPr>
              <w:rPr>
                <w:rFonts w:cs="Arial"/>
                <w:bCs/>
                <w:sz w:val="18"/>
                <w:szCs w:val="18"/>
              </w:rPr>
            </w:pPr>
            <w:r>
              <w:rPr>
                <w:rFonts w:cs="Arial"/>
                <w:bCs/>
                <w:sz w:val="18"/>
                <w:szCs w:val="18"/>
              </w:rPr>
              <w:t>The cell is barred.</w:t>
            </w:r>
          </w:p>
        </w:tc>
        <w:tc>
          <w:tcPr>
            <w:tcW w:w="2928" w:type="dxa"/>
            <w:shd w:val="clear" w:color="auto" w:fill="E2EFD9" w:themeFill="accent6" w:themeFillTint="32"/>
          </w:tcPr>
          <w:p w14:paraId="12659D27" w14:textId="77777777" w:rsidR="00D365EC" w:rsidRDefault="00DD37CA">
            <w:pPr>
              <w:rPr>
                <w:rFonts w:cs="Arial"/>
                <w:bCs/>
                <w:sz w:val="18"/>
                <w:szCs w:val="18"/>
              </w:rPr>
            </w:pPr>
            <w:r>
              <w:rPr>
                <w:rFonts w:cs="Arial"/>
                <w:bCs/>
                <w:sz w:val="18"/>
                <w:szCs w:val="18"/>
              </w:rPr>
              <w:t>NTN cell would like to bar all the UEs.</w:t>
            </w:r>
          </w:p>
        </w:tc>
      </w:tr>
      <w:tr w:rsidR="00D365EC" w14:paraId="7078FD86" w14:textId="77777777">
        <w:trPr>
          <w:jc w:val="center"/>
        </w:trPr>
        <w:tc>
          <w:tcPr>
            <w:tcW w:w="824" w:type="dxa"/>
            <w:vMerge/>
          </w:tcPr>
          <w:p w14:paraId="4E09AF06" w14:textId="77777777" w:rsidR="00D365EC" w:rsidRDefault="00D365EC">
            <w:pPr>
              <w:rPr>
                <w:rFonts w:cs="Arial"/>
                <w:bCs/>
                <w:sz w:val="18"/>
                <w:szCs w:val="18"/>
                <w:lang w:eastAsia="en-US"/>
              </w:rPr>
            </w:pPr>
          </w:p>
        </w:tc>
        <w:tc>
          <w:tcPr>
            <w:tcW w:w="1479" w:type="dxa"/>
            <w:shd w:val="clear" w:color="auto" w:fill="E7E6E6" w:themeFill="background2"/>
          </w:tcPr>
          <w:p w14:paraId="648C4FDF"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not barred”;</w:t>
            </w:r>
          </w:p>
          <w:p w14:paraId="75E0FDEB"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NTN: “barred”</w:t>
            </w:r>
          </w:p>
        </w:tc>
        <w:tc>
          <w:tcPr>
            <w:tcW w:w="1908" w:type="dxa"/>
            <w:shd w:val="clear" w:color="auto" w:fill="E7E6E6" w:themeFill="background2"/>
          </w:tcPr>
          <w:p w14:paraId="537A0D64" w14:textId="77777777" w:rsidR="00D365EC" w:rsidRDefault="00DD37CA">
            <w:pPr>
              <w:rPr>
                <w:rFonts w:cs="Arial"/>
                <w:bCs/>
                <w:sz w:val="18"/>
                <w:szCs w:val="18"/>
              </w:rPr>
            </w:pPr>
            <w:r>
              <w:rPr>
                <w:rFonts w:cs="Arial"/>
                <w:bCs/>
                <w:sz w:val="18"/>
                <w:szCs w:val="18"/>
              </w:rPr>
              <w:t>The cell is not barred.</w:t>
            </w:r>
          </w:p>
        </w:tc>
        <w:tc>
          <w:tcPr>
            <w:tcW w:w="2832" w:type="dxa"/>
            <w:shd w:val="clear" w:color="auto" w:fill="E7E6E6" w:themeFill="background2"/>
          </w:tcPr>
          <w:p w14:paraId="0C609A43" w14:textId="77777777" w:rsidR="00D365EC" w:rsidRDefault="00DD37CA">
            <w:pPr>
              <w:rPr>
                <w:rFonts w:cs="Arial"/>
                <w:bCs/>
                <w:sz w:val="18"/>
                <w:szCs w:val="18"/>
                <w:lang w:val="en-US"/>
              </w:rPr>
            </w:pPr>
            <w:r>
              <w:rPr>
                <w:rFonts w:cs="Arial" w:hint="eastAsia"/>
                <w:bCs/>
                <w:sz w:val="18"/>
                <w:szCs w:val="18"/>
                <w:lang w:val="en-US"/>
              </w:rPr>
              <w:t>The cell is barred for NTN access.</w:t>
            </w:r>
          </w:p>
        </w:tc>
        <w:tc>
          <w:tcPr>
            <w:tcW w:w="2928" w:type="dxa"/>
            <w:shd w:val="clear" w:color="auto" w:fill="E7E6E6" w:themeFill="background2"/>
          </w:tcPr>
          <w:p w14:paraId="710AA326" w14:textId="77777777" w:rsidR="00D365EC" w:rsidRDefault="00DD37CA">
            <w:pPr>
              <w:rPr>
                <w:rFonts w:cs="Arial"/>
                <w:bCs/>
                <w:sz w:val="18"/>
                <w:szCs w:val="18"/>
                <w:lang w:eastAsia="en-US"/>
              </w:rPr>
            </w:pPr>
            <w:r>
              <w:rPr>
                <w:rFonts w:cs="Arial"/>
                <w:bCs/>
                <w:sz w:val="18"/>
                <w:szCs w:val="18"/>
                <w:lang w:eastAsia="en-US"/>
              </w:rPr>
              <w:t>NTN cell would like to bar NTN capable mode UE but allow access from TN mode UE.</w:t>
            </w:r>
          </w:p>
          <w:p w14:paraId="4021EC74" w14:textId="77777777" w:rsidR="00D365EC" w:rsidRDefault="00DD37CA">
            <w:pPr>
              <w:rPr>
                <w:rFonts w:cs="Arial"/>
                <w:bCs/>
                <w:sz w:val="18"/>
                <w:szCs w:val="18"/>
                <w:lang w:eastAsia="en-US"/>
              </w:rPr>
            </w:pPr>
            <w:r>
              <w:rPr>
                <w:rFonts w:cs="Arial"/>
                <w:bCs/>
                <w:sz w:val="18"/>
                <w:szCs w:val="18"/>
                <w:lang w:eastAsia="en-US"/>
              </w:rPr>
              <w:t>=&gt;Corner case since TN mode UE would not be able to get access to NTN cell but having such setting at least allows UE to camp on a NTN cell without losing coverage.</w:t>
            </w:r>
          </w:p>
        </w:tc>
      </w:tr>
      <w:tr w:rsidR="00D365EC" w14:paraId="520BCDAC" w14:textId="77777777">
        <w:trPr>
          <w:jc w:val="center"/>
        </w:trPr>
        <w:tc>
          <w:tcPr>
            <w:tcW w:w="824" w:type="dxa"/>
            <w:vMerge/>
          </w:tcPr>
          <w:p w14:paraId="6CA2E048" w14:textId="77777777" w:rsidR="00D365EC" w:rsidRDefault="00D365EC">
            <w:pPr>
              <w:rPr>
                <w:rFonts w:cs="Arial"/>
                <w:bCs/>
                <w:sz w:val="18"/>
                <w:szCs w:val="18"/>
                <w:lang w:eastAsia="en-US"/>
              </w:rPr>
            </w:pPr>
          </w:p>
        </w:tc>
        <w:tc>
          <w:tcPr>
            <w:tcW w:w="1479" w:type="dxa"/>
            <w:shd w:val="clear" w:color="auto" w:fill="E2EFD9" w:themeFill="accent6" w:themeFillTint="32"/>
          </w:tcPr>
          <w:p w14:paraId="3F832BDC"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barred”;</w:t>
            </w:r>
          </w:p>
          <w:p w14:paraId="26365A96"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NTN: “not barred”</w:t>
            </w:r>
          </w:p>
        </w:tc>
        <w:tc>
          <w:tcPr>
            <w:tcW w:w="1908" w:type="dxa"/>
            <w:shd w:val="clear" w:color="auto" w:fill="E2EFD9" w:themeFill="accent6" w:themeFillTint="32"/>
          </w:tcPr>
          <w:p w14:paraId="0E3DE0CC" w14:textId="77777777" w:rsidR="00D365EC" w:rsidRDefault="00DD37CA">
            <w:pPr>
              <w:rPr>
                <w:rFonts w:cs="Arial"/>
                <w:bCs/>
                <w:sz w:val="18"/>
                <w:szCs w:val="18"/>
              </w:rPr>
            </w:pPr>
            <w:r>
              <w:rPr>
                <w:rFonts w:cs="Arial"/>
                <w:bCs/>
                <w:sz w:val="18"/>
                <w:szCs w:val="18"/>
              </w:rPr>
              <w:t>The cell is barred.</w:t>
            </w:r>
          </w:p>
        </w:tc>
        <w:tc>
          <w:tcPr>
            <w:tcW w:w="2832" w:type="dxa"/>
            <w:shd w:val="clear" w:color="auto" w:fill="E2EFD9" w:themeFill="accent6" w:themeFillTint="32"/>
          </w:tcPr>
          <w:p w14:paraId="76E59D57" w14:textId="77777777" w:rsidR="00D365EC" w:rsidRDefault="00DD37CA">
            <w:pPr>
              <w:rPr>
                <w:rFonts w:cs="Arial"/>
                <w:bCs/>
                <w:sz w:val="18"/>
                <w:szCs w:val="18"/>
                <w:lang w:val="en-US"/>
              </w:rPr>
            </w:pPr>
            <w:r>
              <w:rPr>
                <w:rFonts w:cs="Arial" w:hint="eastAsia"/>
                <w:bCs/>
                <w:sz w:val="18"/>
                <w:szCs w:val="18"/>
                <w:lang w:val="en-US"/>
              </w:rPr>
              <w:t>The cell is allowed for NTN access.</w:t>
            </w:r>
          </w:p>
        </w:tc>
        <w:tc>
          <w:tcPr>
            <w:tcW w:w="2928" w:type="dxa"/>
            <w:shd w:val="clear" w:color="auto" w:fill="E2EFD9" w:themeFill="accent6" w:themeFillTint="32"/>
          </w:tcPr>
          <w:p w14:paraId="61D20B63" w14:textId="77777777" w:rsidR="00D365EC" w:rsidRDefault="00DD37CA">
            <w:pPr>
              <w:rPr>
                <w:rFonts w:cs="Arial"/>
                <w:bCs/>
                <w:sz w:val="18"/>
                <w:szCs w:val="18"/>
                <w:lang w:eastAsia="en-US"/>
              </w:rPr>
            </w:pPr>
            <w:r>
              <w:rPr>
                <w:rFonts w:cs="Arial"/>
                <w:bCs/>
                <w:sz w:val="18"/>
                <w:szCs w:val="18"/>
                <w:lang w:eastAsia="en-US"/>
              </w:rPr>
              <w:t>NTN cell would like to bar the TN only mode UEs but allow NTN capable UEs to camp.</w:t>
            </w:r>
          </w:p>
        </w:tc>
      </w:tr>
      <w:tr w:rsidR="00D365EC" w14:paraId="500158AF" w14:textId="77777777">
        <w:trPr>
          <w:jc w:val="center"/>
        </w:trPr>
        <w:tc>
          <w:tcPr>
            <w:tcW w:w="824" w:type="dxa"/>
            <w:vMerge/>
          </w:tcPr>
          <w:p w14:paraId="29DE313A" w14:textId="77777777" w:rsidR="00D365EC" w:rsidRDefault="00D365EC">
            <w:pPr>
              <w:rPr>
                <w:rFonts w:cs="Arial"/>
                <w:bCs/>
                <w:sz w:val="18"/>
                <w:szCs w:val="18"/>
                <w:lang w:eastAsia="en-US"/>
              </w:rPr>
            </w:pPr>
          </w:p>
        </w:tc>
        <w:tc>
          <w:tcPr>
            <w:tcW w:w="1479" w:type="dxa"/>
            <w:shd w:val="clear" w:color="auto" w:fill="E7E6E6" w:themeFill="background2"/>
          </w:tcPr>
          <w:p w14:paraId="4C134D92"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xml:space="preserve"> = “not barred”;</w:t>
            </w:r>
          </w:p>
          <w:p w14:paraId="1B93A92A" w14:textId="77777777" w:rsidR="00D365EC" w:rsidRDefault="00DD37CA">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NTN = “not barred”</w:t>
            </w:r>
          </w:p>
        </w:tc>
        <w:tc>
          <w:tcPr>
            <w:tcW w:w="1908" w:type="dxa"/>
            <w:shd w:val="clear" w:color="auto" w:fill="E7E6E6" w:themeFill="background2"/>
          </w:tcPr>
          <w:p w14:paraId="0ACD82E8" w14:textId="77777777" w:rsidR="00D365EC" w:rsidRDefault="00DD37CA">
            <w:pPr>
              <w:rPr>
                <w:rFonts w:cs="Arial"/>
                <w:bCs/>
                <w:sz w:val="18"/>
                <w:szCs w:val="18"/>
              </w:rPr>
            </w:pPr>
            <w:r>
              <w:rPr>
                <w:rFonts w:cs="Arial" w:hint="eastAsia"/>
                <w:bCs/>
                <w:sz w:val="18"/>
                <w:szCs w:val="18"/>
              </w:rPr>
              <w:t>T</w:t>
            </w:r>
            <w:r>
              <w:rPr>
                <w:rFonts w:cs="Arial"/>
                <w:bCs/>
                <w:sz w:val="18"/>
                <w:szCs w:val="18"/>
              </w:rPr>
              <w:t>he cell is not barred.</w:t>
            </w:r>
          </w:p>
        </w:tc>
        <w:tc>
          <w:tcPr>
            <w:tcW w:w="2832" w:type="dxa"/>
            <w:shd w:val="clear" w:color="auto" w:fill="E7E6E6" w:themeFill="background2"/>
          </w:tcPr>
          <w:p w14:paraId="0923BF2C" w14:textId="77777777" w:rsidR="00D365EC" w:rsidRDefault="00DD37CA">
            <w:pPr>
              <w:rPr>
                <w:rFonts w:cs="Arial"/>
                <w:bCs/>
                <w:sz w:val="18"/>
                <w:szCs w:val="18"/>
                <w:lang w:val="en-US"/>
              </w:rPr>
            </w:pPr>
            <w:r>
              <w:rPr>
                <w:rFonts w:cs="Arial" w:hint="eastAsia"/>
                <w:bCs/>
                <w:sz w:val="18"/>
                <w:szCs w:val="18"/>
              </w:rPr>
              <w:t>T</w:t>
            </w:r>
            <w:r>
              <w:rPr>
                <w:rFonts w:cs="Arial"/>
                <w:bCs/>
                <w:sz w:val="18"/>
                <w:szCs w:val="18"/>
              </w:rPr>
              <w:t>he cell is</w:t>
            </w:r>
            <w:r>
              <w:rPr>
                <w:rFonts w:cs="Arial" w:hint="eastAsia"/>
                <w:bCs/>
                <w:sz w:val="18"/>
                <w:szCs w:val="18"/>
                <w:lang w:val="en-US"/>
              </w:rPr>
              <w:t xml:space="preserve"> allowed for NTN access.</w:t>
            </w:r>
          </w:p>
        </w:tc>
        <w:tc>
          <w:tcPr>
            <w:tcW w:w="2928" w:type="dxa"/>
            <w:shd w:val="clear" w:color="auto" w:fill="E7E6E6" w:themeFill="background2"/>
          </w:tcPr>
          <w:p w14:paraId="3B69BA00" w14:textId="77777777" w:rsidR="00D365EC" w:rsidRDefault="00DD37CA">
            <w:pPr>
              <w:rPr>
                <w:rFonts w:cs="Arial"/>
                <w:bCs/>
                <w:sz w:val="18"/>
                <w:szCs w:val="18"/>
                <w:lang w:eastAsia="en-US"/>
              </w:rPr>
            </w:pPr>
            <w:r>
              <w:rPr>
                <w:rFonts w:cs="Arial"/>
                <w:bCs/>
                <w:sz w:val="18"/>
                <w:szCs w:val="18"/>
                <w:lang w:eastAsia="en-US"/>
              </w:rPr>
              <w:t>NTN cell would like to allow all kinds of UE to camp.</w:t>
            </w:r>
          </w:p>
          <w:p w14:paraId="6211629F" w14:textId="77777777" w:rsidR="00D365EC" w:rsidRDefault="00DD37CA">
            <w:pPr>
              <w:rPr>
                <w:rFonts w:cs="Arial"/>
                <w:bCs/>
                <w:sz w:val="18"/>
                <w:szCs w:val="18"/>
                <w:lang w:eastAsia="en-US"/>
              </w:rPr>
            </w:pPr>
            <w:r>
              <w:rPr>
                <w:rFonts w:cs="Arial"/>
                <w:bCs/>
                <w:sz w:val="18"/>
                <w:szCs w:val="18"/>
                <w:lang w:eastAsia="en-US"/>
              </w:rPr>
              <w:t>=&gt;Corner case since TN only mode UE would not be able to get access to NTN cell but having such setting at least allows UE to camp on a NTN cell without losing coverage.</w:t>
            </w:r>
          </w:p>
        </w:tc>
      </w:tr>
    </w:tbl>
    <w:p w14:paraId="5EB41321" w14:textId="77777777" w:rsidR="00D365EC" w:rsidRDefault="00D365EC">
      <w:pPr>
        <w:rPr>
          <w:sz w:val="6"/>
          <w:szCs w:val="6"/>
        </w:rPr>
      </w:pPr>
    </w:p>
    <w:p w14:paraId="3D4EC5DC" w14:textId="77777777" w:rsidR="00D365EC" w:rsidRDefault="00DD37CA">
      <w:pPr>
        <w:rPr>
          <w:rFonts w:cs="Arial"/>
          <w:bCs/>
        </w:rPr>
      </w:pPr>
      <w:r>
        <w:rPr>
          <w:rFonts w:cs="Arial"/>
          <w:bCs/>
        </w:rPr>
        <w:t>Based on the above table, the following rules can be summarized on UE interpretation on the existing bar bit and the new bar bit:</w:t>
      </w:r>
    </w:p>
    <w:p w14:paraId="12095FD8" w14:textId="77777777" w:rsidR="00D365EC" w:rsidRDefault="00DD37CA">
      <w:pPr>
        <w:numPr>
          <w:ilvl w:val="0"/>
          <w:numId w:val="7"/>
        </w:numPr>
        <w:rPr>
          <w:rFonts w:eastAsia="SimSun" w:cs="Arial"/>
          <w:bCs/>
          <w:lang w:val="en-US"/>
        </w:rPr>
      </w:pPr>
      <w:r>
        <w:rPr>
          <w:rFonts w:cs="Arial"/>
          <w:bCs/>
        </w:rPr>
        <w:t xml:space="preserve">UE supporting both TN and NTN </w:t>
      </w:r>
      <w:r>
        <w:rPr>
          <w:rFonts w:eastAsia="SimSun" w:cs="Arial" w:hint="eastAsia"/>
          <w:bCs/>
          <w:lang w:val="en-US"/>
        </w:rPr>
        <w:t>consider the cell to be barred for NTN access i</w:t>
      </w:r>
      <w:r>
        <w:rPr>
          <w:rFonts w:cs="Arial"/>
          <w:bCs/>
        </w:rPr>
        <w:t xml:space="preserve">f </w:t>
      </w:r>
      <w:proofErr w:type="spellStart"/>
      <w:r>
        <w:rPr>
          <w:rFonts w:cs="Arial"/>
          <w:bCs/>
        </w:rPr>
        <w:t>cellBarredNTN</w:t>
      </w:r>
      <w:proofErr w:type="spellEnd"/>
      <w:r>
        <w:rPr>
          <w:rFonts w:cs="Arial"/>
          <w:bCs/>
        </w:rPr>
        <w:t xml:space="preserve"> is not present</w:t>
      </w:r>
      <w:r>
        <w:rPr>
          <w:rFonts w:eastAsia="SimSun" w:cs="Arial" w:hint="eastAsia"/>
          <w:bCs/>
          <w:lang w:val="en-US"/>
        </w:rPr>
        <w:t xml:space="preserve"> or set to </w:t>
      </w:r>
      <w:r>
        <w:rPr>
          <w:rFonts w:eastAsia="SimSun" w:cs="Arial"/>
          <w:bCs/>
          <w:lang w:val="en-US"/>
        </w:rPr>
        <w:t>“</w:t>
      </w:r>
      <w:r>
        <w:rPr>
          <w:rFonts w:eastAsia="SimSun" w:cs="Arial" w:hint="eastAsia"/>
          <w:bCs/>
          <w:lang w:val="en-US"/>
        </w:rPr>
        <w:t>barred</w:t>
      </w:r>
      <w:r>
        <w:rPr>
          <w:rFonts w:eastAsia="SimSun" w:cs="Arial"/>
          <w:bCs/>
          <w:lang w:val="en-US"/>
        </w:rPr>
        <w:t>”</w:t>
      </w:r>
      <w:r>
        <w:rPr>
          <w:rFonts w:eastAsia="SimSun" w:cs="Arial" w:hint="eastAsia"/>
          <w:bCs/>
          <w:lang w:val="en-US"/>
        </w:rPr>
        <w:t>.</w:t>
      </w:r>
    </w:p>
    <w:p w14:paraId="0CAE898F" w14:textId="77777777" w:rsidR="00D365EC" w:rsidRDefault="00DD37CA">
      <w:pPr>
        <w:numPr>
          <w:ilvl w:val="0"/>
          <w:numId w:val="7"/>
        </w:numPr>
      </w:pPr>
      <w:r>
        <w:rPr>
          <w:rFonts w:cs="Arial"/>
          <w:bCs/>
        </w:rPr>
        <w:t xml:space="preserve">UE supporting both TN and NTN </w:t>
      </w:r>
      <w:r>
        <w:rPr>
          <w:rFonts w:eastAsia="SimSun" w:cs="Arial" w:hint="eastAsia"/>
          <w:bCs/>
          <w:lang w:val="en-US"/>
        </w:rPr>
        <w:t xml:space="preserve">consider the cell to be allowed for NTN access if </w:t>
      </w:r>
      <w:proofErr w:type="spellStart"/>
      <w:r>
        <w:rPr>
          <w:rFonts w:cs="Arial"/>
          <w:bCs/>
        </w:rPr>
        <w:t>cellBarredNTN</w:t>
      </w:r>
      <w:proofErr w:type="spellEnd"/>
      <w:r>
        <w:rPr>
          <w:rFonts w:cs="Arial"/>
          <w:bCs/>
        </w:rPr>
        <w:t xml:space="preserve"> is</w:t>
      </w:r>
      <w:r>
        <w:rPr>
          <w:rFonts w:eastAsia="SimSun" w:cs="Arial" w:hint="eastAsia"/>
          <w:bCs/>
          <w:lang w:val="en-US"/>
        </w:rPr>
        <w:t xml:space="preserve"> set to </w:t>
      </w:r>
      <w:r>
        <w:rPr>
          <w:rFonts w:eastAsia="SimSun" w:cs="Arial"/>
          <w:bCs/>
          <w:lang w:val="en-US"/>
        </w:rPr>
        <w:t>“</w:t>
      </w:r>
      <w:r>
        <w:rPr>
          <w:rFonts w:eastAsia="SimSun" w:cs="Arial" w:hint="eastAsia"/>
          <w:bCs/>
          <w:lang w:val="en-US"/>
        </w:rPr>
        <w:t>not barred</w:t>
      </w:r>
      <w:r>
        <w:rPr>
          <w:rFonts w:eastAsia="SimSun" w:cs="Arial"/>
          <w:bCs/>
          <w:lang w:val="en-US"/>
        </w:rPr>
        <w:t>”</w:t>
      </w:r>
      <w:r>
        <w:rPr>
          <w:rFonts w:eastAsia="SimSun" w:cs="Arial" w:hint="eastAsia"/>
          <w:bCs/>
          <w:lang w:val="en-US"/>
        </w:rPr>
        <w:t>.</w:t>
      </w:r>
    </w:p>
    <w:p w14:paraId="1EDFED3F" w14:textId="77777777" w:rsidR="00D365EC" w:rsidRDefault="00DD37CA">
      <w:pPr>
        <w:jc w:val="left"/>
        <w:rPr>
          <w:rFonts w:eastAsia="SimSun" w:cs="Arial"/>
          <w:b/>
          <w:bCs/>
          <w:lang w:val="en-US"/>
        </w:rPr>
      </w:pPr>
      <w:r>
        <w:rPr>
          <w:rFonts w:cs="Arial"/>
          <w:b/>
          <w:bCs/>
        </w:rPr>
        <w:t>Question 1</w:t>
      </w:r>
      <w:r>
        <w:rPr>
          <w:rFonts w:eastAsia="SimSun" w:cs="Arial" w:hint="eastAsia"/>
          <w:b/>
          <w:bCs/>
          <w:lang w:val="en-US"/>
        </w:rPr>
        <w:t>.1</w:t>
      </w:r>
      <w:r>
        <w:rPr>
          <w:rFonts w:cs="Arial"/>
          <w:b/>
          <w:bCs/>
        </w:rPr>
        <w:t>)</w:t>
      </w:r>
      <w:r>
        <w:rPr>
          <w:rFonts w:cs="Arial"/>
          <w:b/>
          <w:bCs/>
        </w:rPr>
        <w:tab/>
      </w:r>
      <w:r>
        <w:rPr>
          <w:rFonts w:eastAsia="SimSun" w:cs="Arial"/>
          <w:b/>
          <w:bCs/>
          <w:lang w:val="en-US"/>
        </w:rPr>
        <w:t xml:space="preserve">Do companies support the following description </w:t>
      </w:r>
      <w:r>
        <w:rPr>
          <w:rFonts w:eastAsia="SimSun" w:cs="Arial" w:hint="eastAsia"/>
          <w:b/>
          <w:bCs/>
          <w:lang w:val="en-US"/>
        </w:rPr>
        <w:t xml:space="preserve">of NTN capable </w:t>
      </w:r>
      <w:r>
        <w:rPr>
          <w:rFonts w:cs="Arial"/>
          <w:b/>
          <w:bCs/>
        </w:rPr>
        <w:t>UE</w:t>
      </w:r>
      <w:r>
        <w:rPr>
          <w:rFonts w:eastAsia="SimSun" w:cs="Arial"/>
          <w:b/>
          <w:bCs/>
          <w:lang w:val="en-US"/>
        </w:rPr>
        <w:t>’</w:t>
      </w:r>
      <w:r>
        <w:rPr>
          <w:rFonts w:eastAsia="SimSun" w:cs="Arial" w:hint="eastAsia"/>
          <w:b/>
          <w:bCs/>
          <w:lang w:val="en-US"/>
        </w:rPr>
        <w:t xml:space="preserve">s </w:t>
      </w:r>
      <w:r>
        <w:rPr>
          <w:rFonts w:cs="Arial"/>
          <w:b/>
          <w:bCs/>
        </w:rPr>
        <w:t xml:space="preserve">interpretation on the </w:t>
      </w:r>
      <w:r>
        <w:rPr>
          <w:rFonts w:eastAsia="SimSun" w:cs="Arial"/>
          <w:b/>
          <w:bCs/>
          <w:lang w:val="en-US"/>
        </w:rPr>
        <w:t xml:space="preserve">NTN specific </w:t>
      </w:r>
      <w:r>
        <w:rPr>
          <w:rFonts w:cs="Arial"/>
          <w:b/>
          <w:bCs/>
        </w:rPr>
        <w:t>bar bit</w:t>
      </w:r>
      <w:r>
        <w:rPr>
          <w:rFonts w:eastAsia="SimSun" w:cs="Arial"/>
          <w:b/>
          <w:bCs/>
          <w:lang w:val="en-US"/>
        </w:rPr>
        <w:t>, if introduced?</w:t>
      </w:r>
    </w:p>
    <w:p w14:paraId="0F9D4981" w14:textId="77777777" w:rsidR="00D365EC" w:rsidRDefault="00DD37CA">
      <w:pPr>
        <w:numPr>
          <w:ilvl w:val="0"/>
          <w:numId w:val="8"/>
        </w:numPr>
        <w:jc w:val="left"/>
        <w:rPr>
          <w:rFonts w:eastAsia="SimSun" w:cs="Arial"/>
          <w:b/>
          <w:bCs/>
          <w:lang w:val="en-US"/>
        </w:rPr>
      </w:pPr>
      <w:r>
        <w:rPr>
          <w:rFonts w:eastAsia="SimSun" w:cs="Arial"/>
          <w:b/>
          <w:bCs/>
          <w:lang w:val="en-US"/>
        </w:rPr>
        <w:t xml:space="preserve">UE supporting NTN consider the cell to be barred for NTN access if </w:t>
      </w:r>
      <w:proofErr w:type="spellStart"/>
      <w:r>
        <w:rPr>
          <w:rFonts w:eastAsia="SimSun" w:cs="Arial"/>
          <w:b/>
          <w:bCs/>
          <w:lang w:val="en-US"/>
        </w:rPr>
        <w:t>cellBarredNTN</w:t>
      </w:r>
      <w:proofErr w:type="spellEnd"/>
      <w:r>
        <w:rPr>
          <w:rFonts w:eastAsia="SimSun" w:cs="Arial"/>
          <w:b/>
          <w:bCs/>
          <w:lang w:val="en-US"/>
        </w:rPr>
        <w:t xml:space="preserve"> is not present or set to “barred”.</w:t>
      </w:r>
    </w:p>
    <w:p w14:paraId="20199582" w14:textId="77777777" w:rsidR="00D365EC" w:rsidRDefault="00DD37CA">
      <w:pPr>
        <w:numPr>
          <w:ilvl w:val="0"/>
          <w:numId w:val="8"/>
        </w:numPr>
        <w:jc w:val="left"/>
        <w:rPr>
          <w:rFonts w:eastAsia="SimSun" w:cs="Arial"/>
          <w:b/>
          <w:bCs/>
          <w:lang w:val="en-US"/>
        </w:rPr>
      </w:pPr>
      <w:r>
        <w:rPr>
          <w:rFonts w:eastAsia="SimSun" w:cs="Arial"/>
          <w:b/>
          <w:bCs/>
          <w:lang w:val="en-US"/>
        </w:rPr>
        <w:t xml:space="preserve">UE supporting NTN consider the cell to be allowed for NTN access if </w:t>
      </w:r>
      <w:proofErr w:type="spellStart"/>
      <w:r>
        <w:rPr>
          <w:rFonts w:eastAsia="SimSun" w:cs="Arial"/>
          <w:b/>
          <w:bCs/>
          <w:lang w:val="en-US"/>
        </w:rPr>
        <w:t>cellBarredNTN</w:t>
      </w:r>
      <w:proofErr w:type="spellEnd"/>
      <w:r>
        <w:rPr>
          <w:rFonts w:eastAsia="SimSun" w:cs="Arial"/>
          <w:b/>
          <w:bCs/>
          <w:lang w:val="en-US"/>
        </w:rPr>
        <w:t xml:space="preserve"> is set to “not barred”.</w:t>
      </w:r>
    </w:p>
    <w:p w14:paraId="1089662F" w14:textId="77777777" w:rsidR="00D365EC" w:rsidRDefault="00DD37CA">
      <w:pPr>
        <w:jc w:val="left"/>
        <w:rPr>
          <w:rFonts w:cs="Arial"/>
          <w:b/>
          <w:bCs/>
          <w:lang w:val="en-US"/>
        </w:rPr>
      </w:pPr>
      <w:r>
        <w:rPr>
          <w:rFonts w:cs="Arial"/>
          <w:b/>
          <w:bCs/>
        </w:rPr>
        <w:t xml:space="preserve">Note: If a company does not </w:t>
      </w:r>
      <w:r>
        <w:rPr>
          <w:rFonts w:cs="Arial" w:hint="eastAsia"/>
          <w:b/>
          <w:bCs/>
          <w:lang w:val="en-US"/>
        </w:rPr>
        <w:t xml:space="preserve">agree with the above description, please elaborate your understanding of UE NTN capable UE’s interpretation on the NTN specific bar bit in the </w:t>
      </w:r>
      <w:r>
        <w:rPr>
          <w:rFonts w:cs="Arial"/>
          <w:b/>
          <w:bCs/>
          <w:lang w:val="en-US"/>
        </w:rPr>
        <w:t>“</w:t>
      </w:r>
      <w:r>
        <w:rPr>
          <w:rFonts w:cs="Arial" w:hint="eastAsia"/>
          <w:b/>
          <w:bCs/>
          <w:lang w:val="en-US"/>
        </w:rPr>
        <w:t>Comments</w:t>
      </w:r>
      <w:r>
        <w:rPr>
          <w:rFonts w:cs="Arial"/>
          <w:b/>
          <w:bCs/>
          <w:lang w:val="en-US"/>
        </w:rPr>
        <w:t>”</w:t>
      </w:r>
      <w:r>
        <w:rPr>
          <w:rFonts w:cs="Arial" w:hint="eastAsia"/>
          <w:b/>
          <w:bCs/>
          <w:lang w:val="en-US"/>
        </w:rPr>
        <w:t xml:space="preserve"> row.</w:t>
      </w:r>
    </w:p>
    <w:tbl>
      <w:tblPr>
        <w:tblStyle w:val="TableGrid"/>
        <w:tblW w:w="9713" w:type="dxa"/>
        <w:tblLayout w:type="fixed"/>
        <w:tblLook w:val="04A0" w:firstRow="1" w:lastRow="0" w:firstColumn="1" w:lastColumn="0" w:noHBand="0" w:noVBand="1"/>
      </w:tblPr>
      <w:tblGrid>
        <w:gridCol w:w="1317"/>
        <w:gridCol w:w="1316"/>
        <w:gridCol w:w="7080"/>
      </w:tblGrid>
      <w:tr w:rsidR="00D365EC" w14:paraId="547C465A" w14:textId="77777777">
        <w:tc>
          <w:tcPr>
            <w:tcW w:w="1317" w:type="dxa"/>
            <w:shd w:val="clear" w:color="auto" w:fill="E7E6E6" w:themeFill="background2"/>
          </w:tcPr>
          <w:p w14:paraId="0221D745" w14:textId="77777777" w:rsidR="00D365EC" w:rsidRDefault="00DD37CA">
            <w:pPr>
              <w:jc w:val="center"/>
              <w:rPr>
                <w:b/>
                <w:lang w:eastAsia="sv-SE"/>
              </w:rPr>
            </w:pPr>
            <w:r>
              <w:rPr>
                <w:b/>
                <w:lang w:eastAsia="sv-SE"/>
              </w:rPr>
              <w:t>Company</w:t>
            </w:r>
          </w:p>
        </w:tc>
        <w:tc>
          <w:tcPr>
            <w:tcW w:w="1316" w:type="dxa"/>
            <w:shd w:val="clear" w:color="auto" w:fill="E7E6E6" w:themeFill="background2"/>
          </w:tcPr>
          <w:p w14:paraId="674C1C66" w14:textId="77777777" w:rsidR="00D365EC" w:rsidRDefault="00DD37CA">
            <w:pPr>
              <w:jc w:val="center"/>
              <w:rPr>
                <w:rFonts w:eastAsiaTheme="minorEastAsia"/>
                <w:b/>
              </w:rPr>
            </w:pPr>
            <w:r>
              <w:rPr>
                <w:rFonts w:eastAsiaTheme="minorEastAsia"/>
                <w:b/>
              </w:rPr>
              <w:t>Yes/No</w:t>
            </w:r>
          </w:p>
        </w:tc>
        <w:tc>
          <w:tcPr>
            <w:tcW w:w="7080" w:type="dxa"/>
            <w:shd w:val="clear" w:color="auto" w:fill="E7E6E6" w:themeFill="background2"/>
          </w:tcPr>
          <w:p w14:paraId="6DEA66F2" w14:textId="77777777" w:rsidR="00D365EC" w:rsidRDefault="00DD37CA">
            <w:pPr>
              <w:jc w:val="center"/>
              <w:rPr>
                <w:b/>
                <w:i/>
                <w:iCs/>
                <w:lang w:eastAsia="sv-SE"/>
              </w:rPr>
            </w:pPr>
            <w:r>
              <w:rPr>
                <w:b/>
                <w:lang w:eastAsia="sv-SE"/>
              </w:rPr>
              <w:t xml:space="preserve">Comments </w:t>
            </w:r>
          </w:p>
        </w:tc>
      </w:tr>
      <w:tr w:rsidR="00D365EC" w14:paraId="3791F6AA" w14:textId="77777777">
        <w:tc>
          <w:tcPr>
            <w:tcW w:w="1317" w:type="dxa"/>
          </w:tcPr>
          <w:p w14:paraId="3EA3CF06" w14:textId="77777777" w:rsidR="00D365EC" w:rsidRDefault="00DD37CA">
            <w:pPr>
              <w:rPr>
                <w:rFonts w:eastAsia="Malgun Gothic"/>
                <w:lang w:eastAsia="ko-KR"/>
              </w:rPr>
            </w:pPr>
            <w:r>
              <w:rPr>
                <w:rFonts w:eastAsia="Malgun Gothic" w:hint="eastAsia"/>
                <w:lang w:eastAsia="ko-KR"/>
              </w:rPr>
              <w:t>L</w:t>
            </w:r>
            <w:r>
              <w:rPr>
                <w:rFonts w:eastAsia="Malgun Gothic"/>
                <w:lang w:eastAsia="ko-KR"/>
              </w:rPr>
              <w:t>GE</w:t>
            </w:r>
          </w:p>
        </w:tc>
        <w:tc>
          <w:tcPr>
            <w:tcW w:w="1316" w:type="dxa"/>
          </w:tcPr>
          <w:p w14:paraId="2D49FB56" w14:textId="77777777" w:rsidR="00D365EC" w:rsidRDefault="00DD37CA">
            <w:pPr>
              <w:rPr>
                <w:rFonts w:eastAsia="Malgun Gothic"/>
                <w:lang w:eastAsia="ko-KR"/>
              </w:rPr>
            </w:pPr>
            <w:r>
              <w:rPr>
                <w:rFonts w:eastAsia="Malgun Gothic" w:hint="eastAsia"/>
                <w:lang w:eastAsia="ko-KR"/>
              </w:rPr>
              <w:t>Yes</w:t>
            </w:r>
          </w:p>
        </w:tc>
        <w:tc>
          <w:tcPr>
            <w:tcW w:w="7080" w:type="dxa"/>
          </w:tcPr>
          <w:p w14:paraId="0A3BEA23" w14:textId="77777777" w:rsidR="00D365EC" w:rsidRDefault="00D365EC">
            <w:pPr>
              <w:rPr>
                <w:rFonts w:eastAsiaTheme="minorEastAsia"/>
                <w:highlight w:val="yellow"/>
              </w:rPr>
            </w:pPr>
          </w:p>
        </w:tc>
      </w:tr>
      <w:tr w:rsidR="00D365EC" w14:paraId="491DE49F" w14:textId="77777777">
        <w:tc>
          <w:tcPr>
            <w:tcW w:w="1317" w:type="dxa"/>
          </w:tcPr>
          <w:p w14:paraId="75B0A934" w14:textId="77777777" w:rsidR="00D365EC" w:rsidRDefault="00DD37CA">
            <w:pPr>
              <w:rPr>
                <w:rFonts w:eastAsiaTheme="minorEastAsia"/>
              </w:rPr>
            </w:pPr>
            <w:r>
              <w:rPr>
                <w:rFonts w:eastAsiaTheme="minorEastAsia" w:hint="eastAsia"/>
              </w:rPr>
              <w:t>vivo</w:t>
            </w:r>
          </w:p>
        </w:tc>
        <w:tc>
          <w:tcPr>
            <w:tcW w:w="1316" w:type="dxa"/>
          </w:tcPr>
          <w:p w14:paraId="15581ABE" w14:textId="77777777" w:rsidR="00D365EC" w:rsidRDefault="00D365EC">
            <w:pPr>
              <w:rPr>
                <w:rFonts w:eastAsiaTheme="minorEastAsia"/>
              </w:rPr>
            </w:pPr>
          </w:p>
        </w:tc>
        <w:tc>
          <w:tcPr>
            <w:tcW w:w="7080" w:type="dxa"/>
          </w:tcPr>
          <w:p w14:paraId="70069F65" w14:textId="77777777" w:rsidR="00D365EC" w:rsidRDefault="00DD37CA">
            <w:pPr>
              <w:rPr>
                <w:rFonts w:eastAsiaTheme="minorEastAsia"/>
              </w:rPr>
            </w:pPr>
            <w:r>
              <w:rPr>
                <w:rFonts w:eastAsiaTheme="minorEastAsia"/>
              </w:rPr>
              <w:t>We still</w:t>
            </w:r>
            <w:r>
              <w:rPr>
                <w:rFonts w:eastAsiaTheme="minorEastAsia" w:hint="eastAsia"/>
              </w:rPr>
              <w:t xml:space="preserve"> </w:t>
            </w:r>
            <w:r>
              <w:rPr>
                <w:rFonts w:eastAsiaTheme="minorEastAsia"/>
              </w:rPr>
              <w:t xml:space="preserve">prefer relying on other means, e.g. </w:t>
            </w:r>
            <w:proofErr w:type="spellStart"/>
            <w:r>
              <w:rPr>
                <w:rFonts w:eastAsiaTheme="minorEastAsia"/>
              </w:rPr>
              <w:t>cellReservedForOtherUse</w:t>
            </w:r>
            <w:proofErr w:type="spellEnd"/>
            <w:r>
              <w:rPr>
                <w:rFonts w:eastAsiaTheme="minorEastAsia"/>
              </w:rPr>
              <w:t xml:space="preserve">, to avoid changing </w:t>
            </w:r>
            <w:proofErr w:type="spellStart"/>
            <w:r>
              <w:rPr>
                <w:rFonts w:eastAsiaTheme="minorEastAsia"/>
              </w:rPr>
              <w:t>leagcy</w:t>
            </w:r>
            <w:proofErr w:type="spellEnd"/>
            <w:r>
              <w:rPr>
                <w:rFonts w:eastAsiaTheme="minorEastAsia"/>
              </w:rPr>
              <w:t xml:space="preserve"> UE behaviour on handling the </w:t>
            </w:r>
            <w:proofErr w:type="spellStart"/>
            <w:r>
              <w:rPr>
                <w:rFonts w:eastAsiaTheme="minorEastAsia"/>
              </w:rPr>
              <w:t>cellBarred</w:t>
            </w:r>
            <w:proofErr w:type="spellEnd"/>
            <w:r>
              <w:rPr>
                <w:rFonts w:eastAsiaTheme="minorEastAsia"/>
              </w:rPr>
              <w:t xml:space="preserve"> in MIB. </w:t>
            </w:r>
            <w:r>
              <w:rPr>
                <w:rFonts w:eastAsiaTheme="minorEastAsia" w:hint="eastAsia"/>
              </w:rPr>
              <w:t>Also,</w:t>
            </w:r>
            <w:r>
              <w:rPr>
                <w:rFonts w:eastAsiaTheme="minorEastAsia"/>
              </w:rPr>
              <w:t xml:space="preserve"> the way based on </w:t>
            </w:r>
            <w:proofErr w:type="spellStart"/>
            <w:r>
              <w:rPr>
                <w:rFonts w:eastAsiaTheme="minorEastAsia"/>
              </w:rPr>
              <w:t>freqBandIndicatorNR</w:t>
            </w:r>
            <w:proofErr w:type="spellEnd"/>
            <w:r>
              <w:rPr>
                <w:rFonts w:eastAsiaTheme="minorEastAsia"/>
              </w:rPr>
              <w:t xml:space="preserve"> (if it is </w:t>
            </w:r>
            <w:proofErr w:type="spellStart"/>
            <w:r>
              <w:rPr>
                <w:rFonts w:eastAsiaTheme="minorEastAsia"/>
              </w:rPr>
              <w:t>guranteed</w:t>
            </w:r>
            <w:proofErr w:type="spellEnd"/>
            <w:r>
              <w:rPr>
                <w:rFonts w:eastAsiaTheme="minorEastAsia"/>
              </w:rPr>
              <w:t xml:space="preserve"> that NTN operating bands never share same band number with TN) can also be considered to avoid potentially big Spec impacts. </w:t>
            </w:r>
          </w:p>
        </w:tc>
      </w:tr>
      <w:tr w:rsidR="00D365EC" w14:paraId="164674DE" w14:textId="77777777">
        <w:tc>
          <w:tcPr>
            <w:tcW w:w="1317" w:type="dxa"/>
          </w:tcPr>
          <w:p w14:paraId="1AD87637" w14:textId="77777777" w:rsidR="00D365EC" w:rsidRDefault="00DD37CA">
            <w:pPr>
              <w:rPr>
                <w:rFonts w:eastAsia="Yu Mincho"/>
                <w:lang w:eastAsia="ja-JP"/>
              </w:rPr>
            </w:pPr>
            <w:r>
              <w:rPr>
                <w:rFonts w:eastAsia="Yu Mincho" w:hint="eastAsia"/>
                <w:lang w:eastAsia="ja-JP"/>
              </w:rPr>
              <w:lastRenderedPageBreak/>
              <w:t>S</w:t>
            </w:r>
            <w:r>
              <w:rPr>
                <w:rFonts w:eastAsia="Yu Mincho"/>
                <w:lang w:eastAsia="ja-JP"/>
              </w:rPr>
              <w:t>oftBank</w:t>
            </w:r>
          </w:p>
        </w:tc>
        <w:tc>
          <w:tcPr>
            <w:tcW w:w="1316" w:type="dxa"/>
          </w:tcPr>
          <w:p w14:paraId="7D3BD645" w14:textId="77777777" w:rsidR="00D365EC" w:rsidRDefault="00DD37CA">
            <w:pPr>
              <w:rPr>
                <w:rFonts w:eastAsia="Yu Mincho"/>
                <w:lang w:eastAsia="ja-JP"/>
              </w:rPr>
            </w:pPr>
            <w:r>
              <w:rPr>
                <w:rFonts w:eastAsia="Yu Mincho" w:hint="eastAsia"/>
                <w:lang w:eastAsia="ja-JP"/>
              </w:rPr>
              <w:t>Y</w:t>
            </w:r>
            <w:r>
              <w:rPr>
                <w:rFonts w:eastAsia="Yu Mincho"/>
                <w:lang w:eastAsia="ja-JP"/>
              </w:rPr>
              <w:t>es</w:t>
            </w:r>
          </w:p>
        </w:tc>
        <w:tc>
          <w:tcPr>
            <w:tcW w:w="7080" w:type="dxa"/>
          </w:tcPr>
          <w:p w14:paraId="7B982167" w14:textId="77777777" w:rsidR="00D365EC" w:rsidRDefault="00D365EC">
            <w:pPr>
              <w:rPr>
                <w:rFonts w:eastAsiaTheme="minorEastAsia"/>
                <w:highlight w:val="yellow"/>
              </w:rPr>
            </w:pPr>
          </w:p>
        </w:tc>
      </w:tr>
      <w:tr w:rsidR="00D365EC" w14:paraId="7BFA8FF1" w14:textId="77777777">
        <w:tc>
          <w:tcPr>
            <w:tcW w:w="1317" w:type="dxa"/>
          </w:tcPr>
          <w:p w14:paraId="27FE1349" w14:textId="77777777" w:rsidR="00D365EC" w:rsidRDefault="00DD37CA">
            <w:pPr>
              <w:rPr>
                <w:rFonts w:eastAsiaTheme="minorEastAsia"/>
              </w:rPr>
            </w:pPr>
            <w:r>
              <w:rPr>
                <w:rFonts w:eastAsiaTheme="minorEastAsia"/>
              </w:rPr>
              <w:t>OPPO</w:t>
            </w:r>
          </w:p>
        </w:tc>
        <w:tc>
          <w:tcPr>
            <w:tcW w:w="1316" w:type="dxa"/>
          </w:tcPr>
          <w:p w14:paraId="5936988E" w14:textId="77777777" w:rsidR="00D365EC" w:rsidRDefault="00DD37CA">
            <w:pPr>
              <w:rPr>
                <w:rFonts w:eastAsiaTheme="minorEastAsia"/>
              </w:rPr>
            </w:pPr>
            <w:r>
              <w:rPr>
                <w:rFonts w:eastAsiaTheme="minorEastAsia"/>
              </w:rPr>
              <w:t>Yes with comment</w:t>
            </w:r>
          </w:p>
        </w:tc>
        <w:tc>
          <w:tcPr>
            <w:tcW w:w="7080" w:type="dxa"/>
          </w:tcPr>
          <w:p w14:paraId="1E8772E7" w14:textId="77777777" w:rsidR="00D365EC" w:rsidRDefault="00DD37CA">
            <w:pPr>
              <w:tabs>
                <w:tab w:val="left" w:pos="420"/>
              </w:tabs>
              <w:jc w:val="left"/>
              <w:rPr>
                <w:rFonts w:eastAsia="SimSun" w:cs="Arial"/>
                <w:bCs/>
                <w:lang w:val="en-US"/>
              </w:rPr>
            </w:pPr>
            <w:r>
              <w:rPr>
                <w:rFonts w:eastAsia="SimSun" w:cs="Arial"/>
                <w:bCs/>
                <w:lang w:val="en-US"/>
              </w:rPr>
              <w:t xml:space="preserve">We are fine for the cases that </w:t>
            </w:r>
            <w:proofErr w:type="spellStart"/>
            <w:r>
              <w:rPr>
                <w:rFonts w:eastAsia="SimSun" w:cs="Arial"/>
                <w:bCs/>
                <w:lang w:val="en-US"/>
              </w:rPr>
              <w:t>cellBarredNTN</w:t>
            </w:r>
            <w:proofErr w:type="spellEnd"/>
            <w:r>
              <w:rPr>
                <w:rFonts w:eastAsia="SimSun" w:cs="Arial"/>
                <w:bCs/>
                <w:lang w:val="en-US"/>
              </w:rPr>
              <w:t xml:space="preserve"> is set to “barred” or “not barred”, i.e.,</w:t>
            </w:r>
          </w:p>
          <w:p w14:paraId="4D4FD04C" w14:textId="77777777" w:rsidR="00D365EC" w:rsidRDefault="00DD37CA">
            <w:pPr>
              <w:numPr>
                <w:ilvl w:val="0"/>
                <w:numId w:val="8"/>
              </w:numPr>
              <w:jc w:val="left"/>
              <w:rPr>
                <w:rFonts w:eastAsia="SimSun" w:cs="Arial"/>
                <w:b/>
                <w:bCs/>
                <w:lang w:val="en-US"/>
              </w:rPr>
            </w:pPr>
            <w:r>
              <w:rPr>
                <w:rFonts w:eastAsia="SimSun" w:cs="Arial"/>
                <w:b/>
                <w:bCs/>
                <w:lang w:val="en-US"/>
              </w:rPr>
              <w:t xml:space="preserve">UE supporting NTN consider the cell to be barred for NTN access if </w:t>
            </w:r>
            <w:proofErr w:type="spellStart"/>
            <w:r>
              <w:rPr>
                <w:rFonts w:eastAsia="SimSun" w:cs="Arial"/>
                <w:b/>
                <w:bCs/>
                <w:lang w:val="en-US"/>
              </w:rPr>
              <w:t>cellBarredNTN</w:t>
            </w:r>
            <w:proofErr w:type="spellEnd"/>
            <w:r>
              <w:rPr>
                <w:rFonts w:eastAsia="SimSun" w:cs="Arial"/>
                <w:b/>
                <w:bCs/>
                <w:lang w:val="en-US"/>
              </w:rPr>
              <w:t xml:space="preserve"> is set to “barred”.</w:t>
            </w:r>
          </w:p>
          <w:p w14:paraId="09F6DF49" w14:textId="77777777" w:rsidR="00D365EC" w:rsidRDefault="00DD37CA">
            <w:pPr>
              <w:numPr>
                <w:ilvl w:val="0"/>
                <w:numId w:val="8"/>
              </w:numPr>
              <w:jc w:val="left"/>
              <w:rPr>
                <w:rFonts w:eastAsia="SimSun" w:cs="Arial"/>
                <w:b/>
                <w:bCs/>
                <w:lang w:val="en-US"/>
              </w:rPr>
            </w:pPr>
            <w:r>
              <w:rPr>
                <w:rFonts w:eastAsia="SimSun" w:cs="Arial"/>
                <w:b/>
                <w:bCs/>
                <w:lang w:val="en-US"/>
              </w:rPr>
              <w:t xml:space="preserve">UE supporting NTN consider the cell to be allowed for NTN access if </w:t>
            </w:r>
            <w:proofErr w:type="spellStart"/>
            <w:r>
              <w:rPr>
                <w:rFonts w:eastAsia="SimSun" w:cs="Arial"/>
                <w:b/>
                <w:bCs/>
                <w:lang w:val="en-US"/>
              </w:rPr>
              <w:t>cellBarredNTN</w:t>
            </w:r>
            <w:proofErr w:type="spellEnd"/>
            <w:r>
              <w:rPr>
                <w:rFonts w:eastAsia="SimSun" w:cs="Arial"/>
                <w:b/>
                <w:bCs/>
                <w:lang w:val="en-US"/>
              </w:rPr>
              <w:t xml:space="preserve"> is set to “not barred”.</w:t>
            </w:r>
          </w:p>
          <w:p w14:paraId="5EE0A7AB" w14:textId="77777777" w:rsidR="00D365EC" w:rsidRDefault="00DD37CA">
            <w:pPr>
              <w:tabs>
                <w:tab w:val="left" w:pos="420"/>
              </w:tabs>
              <w:jc w:val="left"/>
              <w:rPr>
                <w:rFonts w:eastAsia="SimSun" w:cs="Arial"/>
                <w:bCs/>
                <w:lang w:val="en-US"/>
              </w:rPr>
            </w:pPr>
            <w:r>
              <w:rPr>
                <w:rFonts w:eastAsia="SimSun" w:cs="Arial"/>
                <w:bCs/>
                <w:lang w:val="en-US"/>
              </w:rPr>
              <w:t xml:space="preserve">But for the case that </w:t>
            </w:r>
            <w:proofErr w:type="spellStart"/>
            <w:r>
              <w:rPr>
                <w:rFonts w:eastAsia="SimSun" w:cs="Arial"/>
                <w:bCs/>
                <w:lang w:val="en-US"/>
              </w:rPr>
              <w:t>cellBarredNTN</w:t>
            </w:r>
            <w:proofErr w:type="spellEnd"/>
            <w:r>
              <w:rPr>
                <w:rFonts w:eastAsia="SimSun" w:cs="Arial"/>
                <w:bCs/>
                <w:lang w:val="en-US"/>
              </w:rPr>
              <w:t xml:space="preserve"> is not present, UE supporting NTN should follow the legacy </w:t>
            </w:r>
            <w:proofErr w:type="spellStart"/>
            <w:r>
              <w:rPr>
                <w:rFonts w:eastAsia="SimSun" w:cs="Arial"/>
                <w:bCs/>
                <w:lang w:val="en-US"/>
              </w:rPr>
              <w:t>cellBarred</w:t>
            </w:r>
            <w:proofErr w:type="spellEnd"/>
            <w:r>
              <w:rPr>
                <w:rFonts w:eastAsia="SimSun" w:cs="Arial"/>
                <w:bCs/>
                <w:lang w:val="en-US"/>
              </w:rPr>
              <w:t xml:space="preserve"> </w:t>
            </w:r>
            <w:r>
              <w:rPr>
                <w:rFonts w:eastAsia="SimSun" w:cs="Arial" w:hint="eastAsia"/>
                <w:bCs/>
                <w:lang w:val="en-US"/>
              </w:rPr>
              <w:t>for</w:t>
            </w:r>
            <w:r>
              <w:rPr>
                <w:rFonts w:eastAsia="SimSun" w:cs="Arial"/>
                <w:bCs/>
                <w:lang w:val="en-US"/>
              </w:rPr>
              <w:t xml:space="preserve"> TN access. We suggest to add following one:</w:t>
            </w:r>
          </w:p>
          <w:p w14:paraId="6B8D3524" w14:textId="77777777" w:rsidR="00D365EC" w:rsidRDefault="00DD37CA">
            <w:pPr>
              <w:numPr>
                <w:ilvl w:val="0"/>
                <w:numId w:val="8"/>
              </w:numPr>
              <w:jc w:val="left"/>
              <w:rPr>
                <w:rFonts w:eastAsia="SimSun" w:cs="Arial"/>
                <w:b/>
                <w:bCs/>
                <w:lang w:val="en-US"/>
              </w:rPr>
            </w:pPr>
            <w:r>
              <w:rPr>
                <w:rFonts w:eastAsia="SimSun" w:cs="Arial"/>
                <w:b/>
                <w:bCs/>
                <w:lang w:val="en-US"/>
              </w:rPr>
              <w:t xml:space="preserve">UE supporting NTN follows the legacy </w:t>
            </w:r>
            <w:proofErr w:type="spellStart"/>
            <w:r>
              <w:rPr>
                <w:rFonts w:eastAsia="SimSun" w:cs="Arial"/>
                <w:b/>
                <w:bCs/>
                <w:lang w:val="en-US"/>
              </w:rPr>
              <w:t>cellBarred</w:t>
            </w:r>
            <w:proofErr w:type="spellEnd"/>
            <w:r>
              <w:rPr>
                <w:rFonts w:eastAsia="SimSun" w:cs="Arial"/>
                <w:b/>
                <w:bCs/>
                <w:lang w:val="en-US"/>
              </w:rPr>
              <w:t xml:space="preserve"> for TN access if </w:t>
            </w:r>
            <w:proofErr w:type="spellStart"/>
            <w:r>
              <w:rPr>
                <w:rFonts w:eastAsia="SimSun" w:cs="Arial"/>
                <w:b/>
                <w:bCs/>
                <w:lang w:val="en-US"/>
              </w:rPr>
              <w:t>cellBarredNTN</w:t>
            </w:r>
            <w:proofErr w:type="spellEnd"/>
            <w:r>
              <w:rPr>
                <w:rFonts w:eastAsia="SimSun" w:cs="Arial"/>
                <w:b/>
                <w:bCs/>
                <w:lang w:val="en-US"/>
              </w:rPr>
              <w:t xml:space="preserve"> is not present.</w:t>
            </w:r>
          </w:p>
          <w:p w14:paraId="233CA71B" w14:textId="77777777" w:rsidR="00D365EC" w:rsidRDefault="00DD37CA">
            <w:pPr>
              <w:tabs>
                <w:tab w:val="left" w:pos="420"/>
              </w:tabs>
              <w:jc w:val="left"/>
              <w:rPr>
                <w:rFonts w:eastAsia="SimSun" w:cs="Arial"/>
                <w:b/>
                <w:bCs/>
                <w:lang w:val="en-US"/>
              </w:rPr>
            </w:pPr>
            <w:r>
              <w:rPr>
                <w:rFonts w:eastAsia="SimSun" w:cs="Arial"/>
                <w:bCs/>
                <w:lang w:val="en-US"/>
              </w:rPr>
              <w:t>In any case, Q1.1 is based on the working assumption @RAN2#117, which needs to be confirmed by RAN2 first. Is that correct?</w:t>
            </w:r>
          </w:p>
          <w:p w14:paraId="68E3888E" w14:textId="77777777" w:rsidR="00D365EC" w:rsidRDefault="00D365EC">
            <w:pPr>
              <w:rPr>
                <w:rFonts w:eastAsiaTheme="minorEastAsia"/>
                <w:highlight w:val="yellow"/>
              </w:rPr>
            </w:pPr>
          </w:p>
        </w:tc>
      </w:tr>
      <w:tr w:rsidR="00D365EC" w14:paraId="545C480D" w14:textId="77777777">
        <w:tc>
          <w:tcPr>
            <w:tcW w:w="1317" w:type="dxa"/>
          </w:tcPr>
          <w:p w14:paraId="56710104" w14:textId="77777777" w:rsidR="00D365EC" w:rsidRDefault="00DD37CA">
            <w:pPr>
              <w:rPr>
                <w:rFonts w:eastAsiaTheme="minorEastAsia"/>
                <w:lang w:val="en-US"/>
              </w:rPr>
            </w:pPr>
            <w:r>
              <w:rPr>
                <w:rFonts w:eastAsiaTheme="minorEastAsia"/>
                <w:lang w:val="en-US"/>
              </w:rPr>
              <w:t>CMCC</w:t>
            </w:r>
          </w:p>
        </w:tc>
        <w:tc>
          <w:tcPr>
            <w:tcW w:w="1316" w:type="dxa"/>
          </w:tcPr>
          <w:p w14:paraId="4840E905" w14:textId="77777777" w:rsidR="00D365EC" w:rsidRDefault="00DD37CA">
            <w:pPr>
              <w:rPr>
                <w:rFonts w:eastAsiaTheme="minorEastAsia"/>
                <w:lang w:val="en-US"/>
              </w:rPr>
            </w:pPr>
            <w:r>
              <w:rPr>
                <w:rFonts w:eastAsiaTheme="minorEastAsia"/>
                <w:lang w:val="en-US"/>
              </w:rPr>
              <w:t>No</w:t>
            </w:r>
          </w:p>
        </w:tc>
        <w:tc>
          <w:tcPr>
            <w:tcW w:w="7080" w:type="dxa"/>
          </w:tcPr>
          <w:p w14:paraId="7D38343D" w14:textId="77777777" w:rsidR="00D365EC" w:rsidRDefault="00DD37CA">
            <w:pPr>
              <w:rPr>
                <w:rFonts w:eastAsiaTheme="minorEastAsia"/>
                <w:lang w:val="en-US"/>
              </w:rPr>
            </w:pPr>
            <w:r>
              <w:rPr>
                <w:rFonts w:eastAsiaTheme="minorEastAsia"/>
                <w:lang w:val="en-US"/>
              </w:rPr>
              <w:t xml:space="preserve">For the first bullet, when TN cell </w:t>
            </w:r>
            <w:proofErr w:type="gramStart"/>
            <w:r>
              <w:rPr>
                <w:rFonts w:eastAsiaTheme="minorEastAsia"/>
                <w:lang w:val="en-US"/>
              </w:rPr>
              <w:t>case,  if</w:t>
            </w:r>
            <w:proofErr w:type="gramEnd"/>
            <w:r>
              <w:rPr>
                <w:rFonts w:eastAsiaTheme="minorEastAsia"/>
                <w:lang w:val="en-US"/>
              </w:rPr>
              <w:t xml:space="preserve"> </w:t>
            </w:r>
            <w:proofErr w:type="spellStart"/>
            <w:r>
              <w:rPr>
                <w:rFonts w:eastAsiaTheme="minorEastAsia"/>
                <w:lang w:val="en-US"/>
              </w:rPr>
              <w:t>cellBarredNTN</w:t>
            </w:r>
            <w:proofErr w:type="spellEnd"/>
            <w:r>
              <w:rPr>
                <w:rFonts w:eastAsiaTheme="minorEastAsia"/>
                <w:lang w:val="en-US"/>
              </w:rPr>
              <w:t xml:space="preserve"> is not present, it means that this network does not intend to distinguish between UE supporting NTN and TN only UE, and handle it uniformly. Therefore UE supporting NTN is better to follow </w:t>
            </w:r>
            <w:proofErr w:type="spellStart"/>
            <w:r>
              <w:rPr>
                <w:rFonts w:eastAsiaTheme="minorEastAsia"/>
                <w:lang w:val="en-US"/>
              </w:rPr>
              <w:t>cellBarred</w:t>
            </w:r>
            <w:proofErr w:type="spellEnd"/>
            <w:r>
              <w:rPr>
                <w:rFonts w:eastAsiaTheme="minorEastAsia"/>
                <w:lang w:val="en-US"/>
              </w:rPr>
              <w:t xml:space="preserve"> indication with </w:t>
            </w:r>
            <w:proofErr w:type="spellStart"/>
            <w:r>
              <w:rPr>
                <w:rFonts w:eastAsiaTheme="minorEastAsia"/>
                <w:lang w:val="en-US"/>
              </w:rPr>
              <w:t>cellBarredNTN</w:t>
            </w:r>
            <w:proofErr w:type="spellEnd"/>
            <w:r>
              <w:rPr>
                <w:rFonts w:eastAsiaTheme="minorEastAsia"/>
                <w:lang w:val="en-US"/>
              </w:rPr>
              <w:t xml:space="preserve"> is not present. </w:t>
            </w:r>
          </w:p>
          <w:p w14:paraId="7038F6AD" w14:textId="77777777" w:rsidR="00D365EC" w:rsidRDefault="00DD37CA">
            <w:pPr>
              <w:rPr>
                <w:rFonts w:eastAsiaTheme="minorEastAsia"/>
                <w:lang w:val="en-US"/>
              </w:rPr>
            </w:pPr>
            <w:r>
              <w:rPr>
                <w:rFonts w:eastAsiaTheme="minorEastAsia"/>
                <w:lang w:val="en-US"/>
              </w:rPr>
              <w:t>Further RAN2 has agreed that</w:t>
            </w:r>
            <w:r>
              <w:rPr>
                <w:rFonts w:eastAsiaTheme="minorEastAsia"/>
                <w:i/>
                <w:iCs/>
                <w:lang w:val="en-US"/>
              </w:rPr>
              <w:t xml:space="preserve"> for idle mode reselection, based on configuration NTN UE can </w:t>
            </w:r>
            <w:proofErr w:type="spellStart"/>
            <w:r>
              <w:rPr>
                <w:rFonts w:eastAsiaTheme="minorEastAsia"/>
                <w:i/>
                <w:iCs/>
                <w:lang w:val="en-US"/>
              </w:rPr>
              <w:t>prioritise</w:t>
            </w:r>
            <w:proofErr w:type="spellEnd"/>
            <w:r>
              <w:rPr>
                <w:rFonts w:eastAsiaTheme="minorEastAsia"/>
                <w:i/>
                <w:iCs/>
                <w:lang w:val="en-US"/>
              </w:rPr>
              <w:t xml:space="preserve"> TN over NTN. Configuration details FFS,</w:t>
            </w:r>
            <w:r>
              <w:rPr>
                <w:rFonts w:eastAsiaTheme="minorEastAsia"/>
                <w:lang w:val="en-US"/>
              </w:rPr>
              <w:t xml:space="preserve"> if NW configure this for NTN UE, while </w:t>
            </w:r>
            <w:proofErr w:type="spellStart"/>
            <w:r>
              <w:rPr>
                <w:rFonts w:eastAsiaTheme="minorEastAsia"/>
                <w:lang w:val="en-US"/>
              </w:rPr>
              <w:t>cellBarredNTN</w:t>
            </w:r>
            <w:proofErr w:type="spellEnd"/>
            <w:r>
              <w:rPr>
                <w:rFonts w:eastAsiaTheme="minorEastAsia"/>
                <w:lang w:val="en-US"/>
              </w:rPr>
              <w:t xml:space="preserve"> is not present for TN case, it may cause </w:t>
            </w:r>
            <w:proofErr w:type="gramStart"/>
            <w:r>
              <w:rPr>
                <w:rFonts w:eastAsiaTheme="minorEastAsia"/>
                <w:lang w:val="en-US"/>
              </w:rPr>
              <w:t>some  problems</w:t>
            </w:r>
            <w:proofErr w:type="gramEnd"/>
            <w:r>
              <w:rPr>
                <w:rFonts w:eastAsiaTheme="minorEastAsia"/>
                <w:lang w:val="en-US"/>
              </w:rPr>
              <w:t xml:space="preserve"> unpredictable.</w:t>
            </w:r>
          </w:p>
        </w:tc>
      </w:tr>
      <w:tr w:rsidR="00D365EC" w14:paraId="069B963A" w14:textId="77777777">
        <w:tc>
          <w:tcPr>
            <w:tcW w:w="1317" w:type="dxa"/>
          </w:tcPr>
          <w:p w14:paraId="734508A4" w14:textId="77777777" w:rsidR="00D365EC" w:rsidRDefault="009504C4">
            <w:pPr>
              <w:rPr>
                <w:rFonts w:eastAsiaTheme="minorEastAsia"/>
              </w:rPr>
            </w:pPr>
            <w:r>
              <w:rPr>
                <w:rFonts w:eastAsiaTheme="minorEastAsia" w:hint="eastAsia"/>
              </w:rPr>
              <w:t>X</w:t>
            </w:r>
            <w:r>
              <w:rPr>
                <w:rFonts w:eastAsiaTheme="minorEastAsia"/>
              </w:rPr>
              <w:t>iaomi</w:t>
            </w:r>
          </w:p>
        </w:tc>
        <w:tc>
          <w:tcPr>
            <w:tcW w:w="1316" w:type="dxa"/>
          </w:tcPr>
          <w:p w14:paraId="3A696753" w14:textId="77777777" w:rsidR="00D365EC" w:rsidRDefault="00584AA9">
            <w:pPr>
              <w:rPr>
                <w:rFonts w:eastAsiaTheme="minorEastAsia"/>
              </w:rPr>
            </w:pPr>
            <w:r>
              <w:rPr>
                <w:rFonts w:eastAsiaTheme="minorEastAsia"/>
              </w:rPr>
              <w:t>No</w:t>
            </w:r>
          </w:p>
        </w:tc>
        <w:tc>
          <w:tcPr>
            <w:tcW w:w="7080" w:type="dxa"/>
          </w:tcPr>
          <w:p w14:paraId="78ADBCC8" w14:textId="77777777" w:rsidR="00D365EC" w:rsidRPr="00584AA9" w:rsidRDefault="00584AA9">
            <w:pPr>
              <w:rPr>
                <w:rFonts w:eastAsiaTheme="minorEastAsia"/>
              </w:rPr>
            </w:pPr>
            <w:r>
              <w:rPr>
                <w:rFonts w:eastAsiaTheme="minorEastAsia"/>
              </w:rPr>
              <w:t xml:space="preserve">For the </w:t>
            </w:r>
            <w:r w:rsidRPr="00584AA9">
              <w:rPr>
                <w:rFonts w:eastAsiaTheme="minorEastAsia"/>
              </w:rPr>
              <w:t>NTN specific bar bit, we have the following understanding:</w:t>
            </w:r>
          </w:p>
          <w:p w14:paraId="3C30387F" w14:textId="77777777" w:rsidR="00584AA9" w:rsidRPr="00584AA9" w:rsidRDefault="00584AA9" w:rsidP="00584AA9">
            <w:pPr>
              <w:numPr>
                <w:ilvl w:val="0"/>
                <w:numId w:val="8"/>
              </w:numPr>
              <w:jc w:val="left"/>
              <w:rPr>
                <w:rFonts w:eastAsiaTheme="minorEastAsia"/>
              </w:rPr>
            </w:pPr>
            <w:r w:rsidRPr="00584AA9">
              <w:rPr>
                <w:rFonts w:eastAsiaTheme="minorEastAsia"/>
              </w:rPr>
              <w:t xml:space="preserve">UE supporting NTN consider the cell to be barred for NTN access if </w:t>
            </w:r>
            <w:proofErr w:type="spellStart"/>
            <w:r w:rsidRPr="00584AA9">
              <w:rPr>
                <w:rFonts w:eastAsiaTheme="minorEastAsia"/>
              </w:rPr>
              <w:t>cellBarredNTN</w:t>
            </w:r>
            <w:proofErr w:type="spellEnd"/>
            <w:r w:rsidRPr="00584AA9">
              <w:rPr>
                <w:rFonts w:eastAsiaTheme="minorEastAsia"/>
              </w:rPr>
              <w:t xml:space="preserve"> is set to “barred”.</w:t>
            </w:r>
          </w:p>
          <w:p w14:paraId="20F43316" w14:textId="77777777" w:rsidR="00584AA9" w:rsidRPr="00584AA9" w:rsidRDefault="00584AA9" w:rsidP="00584AA9">
            <w:pPr>
              <w:numPr>
                <w:ilvl w:val="0"/>
                <w:numId w:val="8"/>
              </w:numPr>
              <w:jc w:val="left"/>
              <w:rPr>
                <w:rFonts w:eastAsiaTheme="minorEastAsia"/>
              </w:rPr>
            </w:pPr>
            <w:r w:rsidRPr="00584AA9">
              <w:rPr>
                <w:rFonts w:eastAsiaTheme="minorEastAsia"/>
              </w:rPr>
              <w:t xml:space="preserve">UE supporting NTN consider the cell to be allowed for NTN access if </w:t>
            </w:r>
            <w:proofErr w:type="spellStart"/>
            <w:proofErr w:type="gramStart"/>
            <w:r w:rsidRPr="00584AA9">
              <w:rPr>
                <w:rFonts w:eastAsiaTheme="minorEastAsia"/>
              </w:rPr>
              <w:t>cellBarredNTN</w:t>
            </w:r>
            <w:proofErr w:type="spellEnd"/>
            <w:r w:rsidRPr="00584AA9">
              <w:rPr>
                <w:rFonts w:eastAsiaTheme="minorEastAsia"/>
              </w:rPr>
              <w:t xml:space="preserve"> </w:t>
            </w:r>
            <w:r w:rsidRPr="00584AA9">
              <w:rPr>
                <w:rFonts w:eastAsiaTheme="minorEastAsia"/>
                <w:b/>
              </w:rPr>
              <w:t xml:space="preserve"> is</w:t>
            </w:r>
            <w:proofErr w:type="gramEnd"/>
            <w:r w:rsidRPr="00584AA9">
              <w:rPr>
                <w:rFonts w:eastAsiaTheme="minorEastAsia"/>
                <w:b/>
              </w:rPr>
              <w:t xml:space="preserve"> not present</w:t>
            </w:r>
            <w:r w:rsidRPr="00584AA9">
              <w:rPr>
                <w:rFonts w:eastAsiaTheme="minorEastAsia"/>
              </w:rPr>
              <w:t xml:space="preserve"> or set to “not barred”.</w:t>
            </w:r>
          </w:p>
          <w:p w14:paraId="53588964" w14:textId="77777777" w:rsidR="00584AA9" w:rsidRDefault="00584AA9">
            <w:pPr>
              <w:rPr>
                <w:rFonts w:eastAsiaTheme="minorEastAsia"/>
              </w:rPr>
            </w:pPr>
            <w:r>
              <w:rPr>
                <w:rFonts w:eastAsiaTheme="minorEastAsia"/>
              </w:rPr>
              <w:t xml:space="preserve">For the TN cell, the </w:t>
            </w:r>
            <w:proofErr w:type="spellStart"/>
            <w:r w:rsidRPr="00E90963">
              <w:rPr>
                <w:rFonts w:eastAsiaTheme="minorEastAsia"/>
              </w:rPr>
              <w:t>cellBarredNTN</w:t>
            </w:r>
            <w:proofErr w:type="spellEnd"/>
            <w:r w:rsidRPr="00E90963">
              <w:rPr>
                <w:rFonts w:eastAsiaTheme="minorEastAsia"/>
              </w:rPr>
              <w:t xml:space="preserve"> is not present, and </w:t>
            </w:r>
            <w:r w:rsidR="00E90963">
              <w:rPr>
                <w:rFonts w:eastAsiaTheme="minorEastAsia"/>
              </w:rPr>
              <w:t xml:space="preserve">NTN capable </w:t>
            </w:r>
            <w:r w:rsidRPr="00E90963">
              <w:rPr>
                <w:rFonts w:eastAsiaTheme="minorEastAsia"/>
              </w:rPr>
              <w:t xml:space="preserve">UE should follow the </w:t>
            </w:r>
            <w:proofErr w:type="spellStart"/>
            <w:r w:rsidR="00E90963" w:rsidRPr="00E90963">
              <w:rPr>
                <w:rFonts w:eastAsiaTheme="minorEastAsia"/>
              </w:rPr>
              <w:t>cellBarred</w:t>
            </w:r>
            <w:proofErr w:type="spellEnd"/>
            <w:r w:rsidR="00E90963" w:rsidRPr="00E90963">
              <w:rPr>
                <w:rFonts w:eastAsiaTheme="minorEastAsia"/>
              </w:rPr>
              <w:t xml:space="preserve"> in the MIB.</w:t>
            </w:r>
          </w:p>
        </w:tc>
      </w:tr>
      <w:tr w:rsidR="00C30CF7" w14:paraId="6E34C372" w14:textId="77777777">
        <w:tc>
          <w:tcPr>
            <w:tcW w:w="1317" w:type="dxa"/>
          </w:tcPr>
          <w:p w14:paraId="19DEDAD5" w14:textId="77777777" w:rsidR="00C30CF7" w:rsidRDefault="00C30CF7" w:rsidP="00C30CF7">
            <w:pPr>
              <w:rPr>
                <w:rFonts w:eastAsiaTheme="minorEastAsia"/>
              </w:rPr>
            </w:pPr>
            <w:r>
              <w:rPr>
                <w:rFonts w:eastAsiaTheme="minorEastAsia" w:hint="eastAsia"/>
              </w:rPr>
              <w:t>H</w:t>
            </w:r>
            <w:r>
              <w:rPr>
                <w:rFonts w:eastAsiaTheme="minorEastAsia"/>
              </w:rPr>
              <w:t>uawei, HiSilicon</w:t>
            </w:r>
          </w:p>
        </w:tc>
        <w:tc>
          <w:tcPr>
            <w:tcW w:w="1316" w:type="dxa"/>
          </w:tcPr>
          <w:p w14:paraId="157DD3DB" w14:textId="77777777" w:rsidR="00C30CF7" w:rsidRDefault="00C30CF7" w:rsidP="00C30CF7">
            <w:pPr>
              <w:rPr>
                <w:rFonts w:eastAsiaTheme="minorEastAsia"/>
              </w:rPr>
            </w:pPr>
            <w:r>
              <w:rPr>
                <w:rFonts w:eastAsiaTheme="minorEastAsia" w:hint="eastAsia"/>
              </w:rPr>
              <w:t>N</w:t>
            </w:r>
            <w:r>
              <w:rPr>
                <w:rFonts w:eastAsiaTheme="minorEastAsia"/>
              </w:rPr>
              <w:t>o</w:t>
            </w:r>
          </w:p>
        </w:tc>
        <w:tc>
          <w:tcPr>
            <w:tcW w:w="7080" w:type="dxa"/>
          </w:tcPr>
          <w:p w14:paraId="17352E0F" w14:textId="77777777" w:rsidR="00C30CF7" w:rsidRDefault="00C30CF7" w:rsidP="00C30CF7">
            <w:pPr>
              <w:rPr>
                <w:rFonts w:eastAsiaTheme="minorEastAsia"/>
              </w:rPr>
            </w:pPr>
            <w:r>
              <w:rPr>
                <w:rFonts w:eastAsiaTheme="minorEastAsia"/>
              </w:rPr>
              <w:t xml:space="preserve">We have similar concern with CMCC that </w:t>
            </w:r>
            <w:r w:rsidRPr="002111AD">
              <w:rPr>
                <w:rFonts w:eastAsiaTheme="minorEastAsia"/>
              </w:rPr>
              <w:t xml:space="preserve">R17 NTN capable UE </w:t>
            </w:r>
            <w:r>
              <w:rPr>
                <w:rFonts w:eastAsiaTheme="minorEastAsia"/>
              </w:rPr>
              <w:t xml:space="preserve">should follow </w:t>
            </w:r>
            <w:r w:rsidRPr="002111AD">
              <w:rPr>
                <w:rFonts w:eastAsiaTheme="minorEastAsia"/>
              </w:rPr>
              <w:t>the set</w:t>
            </w:r>
            <w:r>
              <w:rPr>
                <w:rFonts w:eastAsiaTheme="minorEastAsia"/>
              </w:rPr>
              <w:t xml:space="preserve">ting of the existing </w:t>
            </w:r>
            <w:proofErr w:type="spellStart"/>
            <w:r>
              <w:rPr>
                <w:rFonts w:eastAsiaTheme="minorEastAsia"/>
              </w:rPr>
              <w:t>cellBarred</w:t>
            </w:r>
            <w:proofErr w:type="spellEnd"/>
            <w:r w:rsidRPr="002111AD">
              <w:rPr>
                <w:rFonts w:eastAsiaTheme="minorEastAsia"/>
              </w:rPr>
              <w:t xml:space="preserve"> if </w:t>
            </w:r>
            <w:proofErr w:type="spellStart"/>
            <w:r w:rsidRPr="002111AD">
              <w:rPr>
                <w:rFonts w:eastAsiaTheme="minorEastAsia"/>
              </w:rPr>
              <w:t>cellBarredNTN</w:t>
            </w:r>
            <w:proofErr w:type="spellEnd"/>
            <w:r w:rsidRPr="002111AD">
              <w:rPr>
                <w:rFonts w:eastAsiaTheme="minorEastAsia"/>
              </w:rPr>
              <w:t xml:space="preserve"> is not present</w:t>
            </w:r>
            <w:r>
              <w:rPr>
                <w:rFonts w:eastAsiaTheme="minorEastAsia"/>
              </w:rPr>
              <w:t>.</w:t>
            </w:r>
          </w:p>
        </w:tc>
      </w:tr>
      <w:tr w:rsidR="00D365EC" w14:paraId="3FD643AE" w14:textId="77777777">
        <w:tc>
          <w:tcPr>
            <w:tcW w:w="1317" w:type="dxa"/>
          </w:tcPr>
          <w:p w14:paraId="793AEFFC" w14:textId="486E744E" w:rsidR="00D365EC" w:rsidRDefault="003520B9">
            <w:pPr>
              <w:rPr>
                <w:rFonts w:eastAsiaTheme="minorEastAsia"/>
              </w:rPr>
            </w:pPr>
            <w:r>
              <w:rPr>
                <w:rFonts w:eastAsiaTheme="minorEastAsia"/>
              </w:rPr>
              <w:t>Nokia</w:t>
            </w:r>
          </w:p>
        </w:tc>
        <w:tc>
          <w:tcPr>
            <w:tcW w:w="1316" w:type="dxa"/>
          </w:tcPr>
          <w:p w14:paraId="65159540" w14:textId="0E49C0DA" w:rsidR="00D365EC" w:rsidRDefault="003520B9">
            <w:pPr>
              <w:rPr>
                <w:rFonts w:eastAsiaTheme="minorEastAsia"/>
              </w:rPr>
            </w:pPr>
            <w:r>
              <w:rPr>
                <w:rFonts w:eastAsiaTheme="minorEastAsia"/>
              </w:rPr>
              <w:t>No</w:t>
            </w:r>
          </w:p>
        </w:tc>
        <w:tc>
          <w:tcPr>
            <w:tcW w:w="7080" w:type="dxa"/>
          </w:tcPr>
          <w:p w14:paraId="080B9816" w14:textId="42DB7F1F" w:rsidR="00D365EC" w:rsidRPr="003520B9" w:rsidRDefault="003520B9">
            <w:pPr>
              <w:rPr>
                <w:rFonts w:eastAsiaTheme="minorEastAsia"/>
              </w:rPr>
            </w:pPr>
            <w:r w:rsidRPr="003520B9">
              <w:rPr>
                <w:rFonts w:eastAsiaTheme="minorEastAsia"/>
              </w:rPr>
              <w:t xml:space="preserve">Agree with CMCC, if </w:t>
            </w:r>
            <w:proofErr w:type="spellStart"/>
            <w:r w:rsidRPr="003520B9">
              <w:rPr>
                <w:rFonts w:eastAsiaTheme="minorEastAsia"/>
              </w:rPr>
              <w:t>cellBarredNTN</w:t>
            </w:r>
            <w:proofErr w:type="spellEnd"/>
            <w:r w:rsidRPr="003520B9">
              <w:rPr>
                <w:rFonts w:eastAsiaTheme="minorEastAsia"/>
              </w:rPr>
              <w:t xml:space="preserve"> is missing then it means the NW does not differentiate and legacy </w:t>
            </w:r>
            <w:proofErr w:type="spellStart"/>
            <w:r w:rsidRPr="003520B9">
              <w:rPr>
                <w:rFonts w:eastAsiaTheme="minorEastAsia"/>
              </w:rPr>
              <w:t>cellBarred</w:t>
            </w:r>
            <w:proofErr w:type="spellEnd"/>
            <w:r w:rsidRPr="003520B9">
              <w:rPr>
                <w:rFonts w:eastAsiaTheme="minorEastAsia"/>
              </w:rPr>
              <w:t xml:space="preserve"> in MIB applies.</w:t>
            </w:r>
          </w:p>
        </w:tc>
      </w:tr>
      <w:tr w:rsidR="007A2ACC" w14:paraId="11F200D1" w14:textId="77777777">
        <w:tc>
          <w:tcPr>
            <w:tcW w:w="1317" w:type="dxa"/>
          </w:tcPr>
          <w:p w14:paraId="19EF5330" w14:textId="05BA3420" w:rsidR="007A2ACC" w:rsidRDefault="007A2ACC" w:rsidP="007A2ACC">
            <w:pPr>
              <w:rPr>
                <w:rFonts w:eastAsiaTheme="minorEastAsia"/>
              </w:rPr>
            </w:pPr>
            <w:r>
              <w:rPr>
                <w:rFonts w:eastAsiaTheme="minorEastAsia"/>
              </w:rPr>
              <w:t>NEC</w:t>
            </w:r>
          </w:p>
        </w:tc>
        <w:tc>
          <w:tcPr>
            <w:tcW w:w="1316" w:type="dxa"/>
          </w:tcPr>
          <w:p w14:paraId="0D571E46" w14:textId="536E5FBA" w:rsidR="007A2ACC" w:rsidRDefault="007A2ACC" w:rsidP="007A2ACC">
            <w:pPr>
              <w:rPr>
                <w:rFonts w:eastAsiaTheme="minorEastAsia"/>
              </w:rPr>
            </w:pPr>
            <w:r>
              <w:rPr>
                <w:rFonts w:eastAsiaTheme="minorEastAsia"/>
              </w:rPr>
              <w:t>Yes</w:t>
            </w:r>
          </w:p>
        </w:tc>
        <w:tc>
          <w:tcPr>
            <w:tcW w:w="7080" w:type="dxa"/>
          </w:tcPr>
          <w:p w14:paraId="4C5B53F0" w14:textId="77777777" w:rsidR="007A2ACC" w:rsidRDefault="007A2ACC" w:rsidP="007A2ACC">
            <w:pPr>
              <w:rPr>
                <w:rFonts w:eastAsiaTheme="minorEastAsia"/>
              </w:rPr>
            </w:pPr>
            <w:r>
              <w:rPr>
                <w:rFonts w:eastAsiaTheme="minorEastAsia"/>
              </w:rPr>
              <w:t xml:space="preserve">Yes to Q1, which is only about  </w:t>
            </w:r>
            <w:r w:rsidRPr="000E0187">
              <w:rPr>
                <w:rFonts w:eastAsiaTheme="minorEastAsia"/>
                <w:b/>
                <w:bCs/>
              </w:rPr>
              <w:t>NTN access</w:t>
            </w:r>
            <w:r>
              <w:rPr>
                <w:rFonts w:eastAsiaTheme="minorEastAsia"/>
              </w:rPr>
              <w:t xml:space="preserve"> </w:t>
            </w:r>
          </w:p>
          <w:p w14:paraId="66AFF135" w14:textId="445ED36D" w:rsidR="007A2ACC" w:rsidRDefault="007A2ACC" w:rsidP="007A2ACC">
            <w:pPr>
              <w:rPr>
                <w:rFonts w:eastAsiaTheme="minorEastAsia"/>
              </w:rPr>
            </w:pPr>
            <w:r>
              <w:rPr>
                <w:rFonts w:eastAsiaTheme="minorEastAsia"/>
              </w:rPr>
              <w:t xml:space="preserve">It seems the concern </w:t>
            </w:r>
            <w:proofErr w:type="gramStart"/>
            <w:r>
              <w:rPr>
                <w:rFonts w:eastAsiaTheme="minorEastAsia"/>
              </w:rPr>
              <w:t>from  CMCC</w:t>
            </w:r>
            <w:proofErr w:type="gramEnd"/>
            <w:r>
              <w:rPr>
                <w:rFonts w:eastAsiaTheme="minorEastAsia"/>
              </w:rPr>
              <w:t>/</w:t>
            </w:r>
            <w:proofErr w:type="spellStart"/>
            <w:r>
              <w:rPr>
                <w:rFonts w:eastAsiaTheme="minorEastAsia"/>
              </w:rPr>
              <w:t>xiaomi</w:t>
            </w:r>
            <w:proofErr w:type="spellEnd"/>
            <w:r>
              <w:rPr>
                <w:rFonts w:eastAsiaTheme="minorEastAsia"/>
              </w:rPr>
              <w:t xml:space="preserve"> are about </w:t>
            </w:r>
            <w:r w:rsidRPr="007A2ACC">
              <w:rPr>
                <w:rFonts w:eastAsiaTheme="minorEastAsia"/>
                <w:b/>
                <w:bCs/>
              </w:rPr>
              <w:t>TN access</w:t>
            </w:r>
            <w:r>
              <w:rPr>
                <w:rFonts w:eastAsiaTheme="minorEastAsia"/>
              </w:rPr>
              <w:t xml:space="preserve">, which we tend to agree with the comments,  for both NTN and TN capable UE, it will follow the </w:t>
            </w:r>
            <w:proofErr w:type="spellStart"/>
            <w:r w:rsidRPr="00E90963">
              <w:rPr>
                <w:rFonts w:eastAsiaTheme="minorEastAsia"/>
              </w:rPr>
              <w:t>cellBarred</w:t>
            </w:r>
            <w:proofErr w:type="spellEnd"/>
            <w:r w:rsidRPr="00E90963">
              <w:rPr>
                <w:rFonts w:eastAsiaTheme="minorEastAsia"/>
              </w:rPr>
              <w:t xml:space="preserve"> in the MIB</w:t>
            </w:r>
            <w:r>
              <w:rPr>
                <w:rFonts w:eastAsiaTheme="minorEastAsia"/>
              </w:rPr>
              <w:t xml:space="preserve"> for </w:t>
            </w:r>
            <w:r w:rsidRPr="000E0187">
              <w:rPr>
                <w:rFonts w:eastAsiaTheme="minorEastAsia"/>
                <w:b/>
                <w:bCs/>
              </w:rPr>
              <w:t>TN access</w:t>
            </w:r>
            <w:r>
              <w:rPr>
                <w:rFonts w:eastAsiaTheme="minorEastAsia"/>
              </w:rPr>
              <w:t xml:space="preserve">, </w:t>
            </w:r>
            <w:proofErr w:type="spellStart"/>
            <w:r w:rsidRPr="008464AC">
              <w:rPr>
                <w:rFonts w:eastAsiaTheme="minorEastAsia"/>
                <w:lang w:val="en-US"/>
              </w:rPr>
              <w:t>cellBarredNTN</w:t>
            </w:r>
            <w:proofErr w:type="spellEnd"/>
            <w:r>
              <w:rPr>
                <w:rFonts w:eastAsiaTheme="minorEastAsia"/>
                <w:lang w:val="en-US"/>
              </w:rPr>
              <w:t xml:space="preserve"> in SIB1 for </w:t>
            </w:r>
            <w:r w:rsidRPr="007F58ED">
              <w:rPr>
                <w:rFonts w:eastAsiaTheme="minorEastAsia"/>
                <w:b/>
                <w:bCs/>
                <w:lang w:val="en-US"/>
              </w:rPr>
              <w:t>NTN access</w:t>
            </w:r>
            <w:r>
              <w:rPr>
                <w:rFonts w:eastAsiaTheme="minorEastAsia"/>
                <w:lang w:val="en-US"/>
              </w:rPr>
              <w:t>.</w:t>
            </w:r>
          </w:p>
          <w:p w14:paraId="623121FE" w14:textId="06C561FD" w:rsidR="007A2ACC" w:rsidRDefault="007A2ACC" w:rsidP="007A2ACC">
            <w:pPr>
              <w:rPr>
                <w:rFonts w:eastAsiaTheme="minorEastAsia"/>
              </w:rPr>
            </w:pPr>
            <w:r>
              <w:rPr>
                <w:rFonts w:eastAsiaTheme="minorEastAsia"/>
              </w:rPr>
              <w:t xml:space="preserve">So the answer to Q1 only relevant to NTN access is still Yes </w:t>
            </w:r>
          </w:p>
        </w:tc>
      </w:tr>
      <w:tr w:rsidR="00CD40B7" w14:paraId="266F37F1" w14:textId="77777777">
        <w:tc>
          <w:tcPr>
            <w:tcW w:w="1317" w:type="dxa"/>
          </w:tcPr>
          <w:p w14:paraId="0C1608DA" w14:textId="7EC16C99" w:rsidR="00CD40B7" w:rsidRDefault="00CD40B7" w:rsidP="007A2ACC">
            <w:pPr>
              <w:rPr>
                <w:lang w:eastAsia="sv-SE"/>
              </w:rPr>
            </w:pPr>
            <w:r>
              <w:rPr>
                <w:rFonts w:eastAsiaTheme="minorEastAsia" w:hint="eastAsia"/>
              </w:rPr>
              <w:t>CATT</w:t>
            </w:r>
          </w:p>
        </w:tc>
        <w:tc>
          <w:tcPr>
            <w:tcW w:w="1316" w:type="dxa"/>
          </w:tcPr>
          <w:p w14:paraId="445E4C24" w14:textId="5D70388B" w:rsidR="00CD40B7" w:rsidRDefault="00CD40B7" w:rsidP="007A2ACC">
            <w:pPr>
              <w:rPr>
                <w:lang w:eastAsia="sv-SE"/>
              </w:rPr>
            </w:pPr>
            <w:r>
              <w:rPr>
                <w:rFonts w:eastAsiaTheme="minorEastAsia" w:hint="eastAsia"/>
              </w:rPr>
              <w:t>No</w:t>
            </w:r>
          </w:p>
        </w:tc>
        <w:tc>
          <w:tcPr>
            <w:tcW w:w="7080" w:type="dxa"/>
          </w:tcPr>
          <w:p w14:paraId="35361C37" w14:textId="77777777" w:rsidR="00CD40B7" w:rsidRDefault="00CD40B7" w:rsidP="00684F0E">
            <w:pPr>
              <w:rPr>
                <w:rFonts w:eastAsiaTheme="minorEastAsia"/>
              </w:rPr>
            </w:pPr>
            <w:r>
              <w:rPr>
                <w:rFonts w:eastAsiaTheme="minorEastAsia"/>
              </w:rPr>
              <w:t>Ag</w:t>
            </w:r>
            <w:r>
              <w:rPr>
                <w:rFonts w:eastAsiaTheme="minorEastAsia" w:hint="eastAsia"/>
              </w:rPr>
              <w:t xml:space="preserve">ree with the others on the case of if the </w:t>
            </w:r>
            <w:proofErr w:type="spellStart"/>
            <w:r w:rsidRPr="00E90963">
              <w:rPr>
                <w:rFonts w:eastAsiaTheme="minorEastAsia"/>
              </w:rPr>
              <w:t>cellBarredNTN</w:t>
            </w:r>
            <w:proofErr w:type="spellEnd"/>
            <w:r w:rsidRPr="00E90963">
              <w:rPr>
                <w:rFonts w:eastAsiaTheme="minorEastAsia"/>
              </w:rPr>
              <w:t xml:space="preserve"> is not present</w:t>
            </w:r>
            <w:r>
              <w:rPr>
                <w:rFonts w:eastAsiaTheme="minorEastAsia" w:hint="eastAsia"/>
              </w:rPr>
              <w:t>.</w:t>
            </w:r>
          </w:p>
          <w:p w14:paraId="77E53D26" w14:textId="77777777" w:rsidR="00CD40B7" w:rsidRDefault="00CD40B7" w:rsidP="00684F0E">
            <w:pPr>
              <w:rPr>
                <w:rFonts w:eastAsiaTheme="minorEastAsia"/>
              </w:rPr>
            </w:pPr>
            <w:r>
              <w:rPr>
                <w:rFonts w:eastAsiaTheme="minorEastAsia"/>
              </w:rPr>
              <w:t>A</w:t>
            </w:r>
            <w:r>
              <w:rPr>
                <w:rFonts w:eastAsiaTheme="minorEastAsia" w:hint="eastAsia"/>
              </w:rPr>
              <w:t xml:space="preserve">nd we also have the same concern of OPPO, we have to </w:t>
            </w:r>
            <w:r>
              <w:rPr>
                <w:rFonts w:eastAsiaTheme="minorEastAsia"/>
              </w:rPr>
              <w:t>confir</w:t>
            </w:r>
            <w:r>
              <w:rPr>
                <w:rFonts w:eastAsiaTheme="minorEastAsia" w:hint="eastAsia"/>
              </w:rPr>
              <w:t xml:space="preserve">m the working </w:t>
            </w:r>
            <w:r>
              <w:rPr>
                <w:rFonts w:eastAsiaTheme="minorEastAsia"/>
              </w:rPr>
              <w:t>assumption</w:t>
            </w:r>
            <w:r>
              <w:rPr>
                <w:rFonts w:eastAsiaTheme="minorEastAsia" w:hint="eastAsia"/>
              </w:rPr>
              <w:t xml:space="preserve"> firstly, and then come to this question.</w:t>
            </w:r>
          </w:p>
          <w:p w14:paraId="709BDCB6" w14:textId="7A769F76" w:rsidR="00CD40B7" w:rsidRDefault="00CD40B7" w:rsidP="007A2ACC">
            <w:pPr>
              <w:rPr>
                <w:rFonts w:eastAsiaTheme="minorEastAsia"/>
              </w:rPr>
            </w:pPr>
            <w:r>
              <w:rPr>
                <w:rFonts w:eastAsiaTheme="minorEastAsia" w:hint="eastAsia"/>
              </w:rPr>
              <w:t xml:space="preserve">For the detail </w:t>
            </w:r>
            <w:r>
              <w:rPr>
                <w:rFonts w:eastAsiaTheme="minorEastAsia"/>
              </w:rPr>
              <w:t>solution</w:t>
            </w:r>
            <w:r>
              <w:rPr>
                <w:rFonts w:eastAsiaTheme="minorEastAsia" w:hint="eastAsia"/>
              </w:rPr>
              <w:t xml:space="preserve">, we agree with vivo that, </w:t>
            </w:r>
            <w:r w:rsidRPr="001801E6">
              <w:rPr>
                <w:rFonts w:eastAsiaTheme="minorEastAsia"/>
              </w:rPr>
              <w:t xml:space="preserve">the way based on </w:t>
            </w:r>
            <w:proofErr w:type="spellStart"/>
            <w:r w:rsidRPr="001801E6">
              <w:rPr>
                <w:rFonts w:eastAsiaTheme="minorEastAsia"/>
              </w:rPr>
              <w:t>freqBandIndicatorNR</w:t>
            </w:r>
            <w:proofErr w:type="spellEnd"/>
            <w:r>
              <w:rPr>
                <w:rFonts w:eastAsiaTheme="minorEastAsia" w:hint="eastAsia"/>
              </w:rPr>
              <w:t xml:space="preserve"> </w:t>
            </w:r>
            <w:r w:rsidRPr="001801E6">
              <w:rPr>
                <w:rFonts w:eastAsiaTheme="minorEastAsia"/>
              </w:rPr>
              <w:t>can also be considered to avoid potentially big Spec impacts.</w:t>
            </w:r>
            <w:r>
              <w:rPr>
                <w:rFonts w:eastAsiaTheme="minorEastAsia" w:hint="eastAsia"/>
              </w:rPr>
              <w:t xml:space="preserve"> </w:t>
            </w:r>
            <w:r>
              <w:rPr>
                <w:rFonts w:eastAsiaTheme="minorEastAsia"/>
              </w:rPr>
              <w:t>A</w:t>
            </w:r>
            <w:r>
              <w:rPr>
                <w:rFonts w:eastAsiaTheme="minorEastAsia" w:hint="eastAsia"/>
              </w:rPr>
              <w:t xml:space="preserve">nd for the </w:t>
            </w:r>
            <w:r>
              <w:rPr>
                <w:rFonts w:eastAsiaTheme="minorEastAsia"/>
              </w:rPr>
              <w:t>assumption</w:t>
            </w:r>
            <w:r>
              <w:rPr>
                <w:rFonts w:eastAsiaTheme="minorEastAsia" w:hint="eastAsia"/>
              </w:rPr>
              <w:t xml:space="preserve"> of </w:t>
            </w:r>
            <w:r w:rsidRPr="001801E6">
              <w:rPr>
                <w:rFonts w:eastAsiaTheme="minorEastAsia"/>
              </w:rPr>
              <w:t xml:space="preserve">(if it is </w:t>
            </w:r>
            <w:proofErr w:type="spellStart"/>
            <w:r w:rsidRPr="001801E6">
              <w:rPr>
                <w:rFonts w:eastAsiaTheme="minorEastAsia"/>
              </w:rPr>
              <w:t>guranteed</w:t>
            </w:r>
            <w:proofErr w:type="spellEnd"/>
            <w:r w:rsidRPr="001801E6">
              <w:rPr>
                <w:rFonts w:eastAsiaTheme="minorEastAsia"/>
              </w:rPr>
              <w:t xml:space="preserve"> that NTN operating bands never share same band number with TN)</w:t>
            </w:r>
            <w:r>
              <w:rPr>
                <w:rFonts w:eastAsiaTheme="minorEastAsia" w:hint="eastAsia"/>
              </w:rPr>
              <w:t xml:space="preserve">, we think RAN4 has had sufficient agreements.  </w:t>
            </w:r>
          </w:p>
        </w:tc>
      </w:tr>
      <w:tr w:rsidR="007A2ACC" w14:paraId="59531AB9" w14:textId="77777777">
        <w:tc>
          <w:tcPr>
            <w:tcW w:w="1317" w:type="dxa"/>
          </w:tcPr>
          <w:p w14:paraId="13C1DBEA" w14:textId="3E7231D7" w:rsidR="007A2ACC" w:rsidRDefault="002234D5" w:rsidP="007A2ACC">
            <w:pPr>
              <w:rPr>
                <w:rFonts w:eastAsiaTheme="minorEastAsia"/>
                <w:lang w:val="en-US" w:eastAsia="sv-SE"/>
              </w:rPr>
            </w:pPr>
            <w:r>
              <w:rPr>
                <w:rFonts w:eastAsiaTheme="minorEastAsia"/>
                <w:lang w:val="en-US" w:eastAsia="sv-SE"/>
              </w:rPr>
              <w:lastRenderedPageBreak/>
              <w:t>Apple</w:t>
            </w:r>
          </w:p>
        </w:tc>
        <w:tc>
          <w:tcPr>
            <w:tcW w:w="1316" w:type="dxa"/>
          </w:tcPr>
          <w:p w14:paraId="0F1E5ECD" w14:textId="0F6D4148" w:rsidR="007A2ACC" w:rsidRDefault="002234D5" w:rsidP="007A2ACC">
            <w:pPr>
              <w:rPr>
                <w:rFonts w:eastAsiaTheme="minorEastAsia"/>
                <w:lang w:val="en-US" w:eastAsia="sv-SE"/>
              </w:rPr>
            </w:pPr>
            <w:r>
              <w:rPr>
                <w:rFonts w:eastAsiaTheme="minorEastAsia"/>
                <w:lang w:val="en-US" w:eastAsia="sv-SE"/>
              </w:rPr>
              <w:t>No</w:t>
            </w:r>
          </w:p>
        </w:tc>
        <w:tc>
          <w:tcPr>
            <w:tcW w:w="7080" w:type="dxa"/>
          </w:tcPr>
          <w:p w14:paraId="1B279A31" w14:textId="29746526" w:rsidR="007A2ACC" w:rsidRDefault="002234D5" w:rsidP="007A2ACC">
            <w:pPr>
              <w:rPr>
                <w:rFonts w:eastAsiaTheme="minorEastAsia"/>
                <w:lang w:val="en-US"/>
              </w:rPr>
            </w:pPr>
            <w:r>
              <w:rPr>
                <w:rFonts w:eastAsiaTheme="minorEastAsia"/>
                <w:lang w:val="en-US"/>
              </w:rPr>
              <w:t xml:space="preserve">We also prefer to use </w:t>
            </w:r>
            <w:proofErr w:type="spellStart"/>
            <w:r>
              <w:rPr>
                <w:rFonts w:eastAsiaTheme="minorEastAsia"/>
                <w:lang w:val="en-US"/>
              </w:rPr>
              <w:t>freqBandIndicator</w:t>
            </w:r>
            <w:proofErr w:type="spellEnd"/>
            <w:r>
              <w:rPr>
                <w:rFonts w:eastAsiaTheme="minorEastAsia"/>
                <w:lang w:val="en-US"/>
              </w:rPr>
              <w:t xml:space="preserve"> to bar TN cells from accessing NTN cells. For barring NTN access in NTN </w:t>
            </w:r>
            <w:proofErr w:type="gramStart"/>
            <w:r>
              <w:rPr>
                <w:rFonts w:eastAsiaTheme="minorEastAsia"/>
                <w:lang w:val="en-US"/>
              </w:rPr>
              <w:t xml:space="preserve">cells,  </w:t>
            </w:r>
            <w:r w:rsidR="001D6DFE">
              <w:rPr>
                <w:rFonts w:eastAsiaTheme="minorEastAsia"/>
                <w:lang w:val="en-US"/>
              </w:rPr>
              <w:t>legacy</w:t>
            </w:r>
            <w:proofErr w:type="gramEnd"/>
            <w:r w:rsidR="001D6DFE">
              <w:rPr>
                <w:rFonts w:eastAsiaTheme="minorEastAsia"/>
                <w:lang w:val="en-US"/>
              </w:rPr>
              <w:t xml:space="preserve"> </w:t>
            </w:r>
            <w:proofErr w:type="spellStart"/>
            <w:r w:rsidR="001D6DFE">
              <w:rPr>
                <w:rFonts w:eastAsiaTheme="minorEastAsia"/>
                <w:lang w:val="en-US"/>
              </w:rPr>
              <w:t>cellBarred</w:t>
            </w:r>
            <w:proofErr w:type="spellEnd"/>
            <w:r w:rsidR="001D6DFE">
              <w:rPr>
                <w:rFonts w:eastAsiaTheme="minorEastAsia"/>
                <w:lang w:val="en-US"/>
              </w:rPr>
              <w:t xml:space="preserve"> – based mechanism can be used. We also have the understanding that RAN4 agreements imply that NTN and TN band numbers will be different even if the bands actually overlap.</w:t>
            </w:r>
          </w:p>
        </w:tc>
      </w:tr>
      <w:tr w:rsidR="007A2ACC" w14:paraId="124746AE" w14:textId="77777777">
        <w:tc>
          <w:tcPr>
            <w:tcW w:w="1317" w:type="dxa"/>
          </w:tcPr>
          <w:p w14:paraId="64350BA3" w14:textId="77777777" w:rsidR="007A2ACC" w:rsidRDefault="007A2ACC" w:rsidP="007A2ACC">
            <w:pPr>
              <w:rPr>
                <w:lang w:eastAsia="sv-SE"/>
              </w:rPr>
            </w:pPr>
          </w:p>
        </w:tc>
        <w:tc>
          <w:tcPr>
            <w:tcW w:w="1316" w:type="dxa"/>
          </w:tcPr>
          <w:p w14:paraId="620C63A6" w14:textId="77777777" w:rsidR="007A2ACC" w:rsidRDefault="007A2ACC" w:rsidP="007A2ACC">
            <w:pPr>
              <w:rPr>
                <w:lang w:eastAsia="sv-SE"/>
              </w:rPr>
            </w:pPr>
          </w:p>
        </w:tc>
        <w:tc>
          <w:tcPr>
            <w:tcW w:w="7080" w:type="dxa"/>
          </w:tcPr>
          <w:p w14:paraId="1057C5AD" w14:textId="77777777" w:rsidR="007A2ACC" w:rsidRDefault="007A2ACC" w:rsidP="007A2ACC">
            <w:pPr>
              <w:rPr>
                <w:lang w:eastAsia="sv-SE"/>
              </w:rPr>
            </w:pPr>
          </w:p>
        </w:tc>
      </w:tr>
      <w:tr w:rsidR="007A2ACC" w14:paraId="2E3BBCB3" w14:textId="77777777">
        <w:tc>
          <w:tcPr>
            <w:tcW w:w="1317" w:type="dxa"/>
          </w:tcPr>
          <w:p w14:paraId="536F49F7" w14:textId="77777777" w:rsidR="007A2ACC" w:rsidRDefault="007A2ACC" w:rsidP="007A2ACC">
            <w:pPr>
              <w:rPr>
                <w:rFonts w:eastAsia="DengXian"/>
              </w:rPr>
            </w:pPr>
          </w:p>
        </w:tc>
        <w:tc>
          <w:tcPr>
            <w:tcW w:w="1316" w:type="dxa"/>
          </w:tcPr>
          <w:p w14:paraId="6F7570E1" w14:textId="77777777" w:rsidR="007A2ACC" w:rsidRDefault="007A2ACC" w:rsidP="007A2ACC">
            <w:pPr>
              <w:rPr>
                <w:rFonts w:eastAsia="DengXian"/>
              </w:rPr>
            </w:pPr>
          </w:p>
        </w:tc>
        <w:tc>
          <w:tcPr>
            <w:tcW w:w="7080" w:type="dxa"/>
          </w:tcPr>
          <w:p w14:paraId="07785403" w14:textId="77777777" w:rsidR="007A2ACC" w:rsidRDefault="007A2ACC" w:rsidP="007A2ACC">
            <w:pPr>
              <w:rPr>
                <w:rFonts w:eastAsia="DengXian"/>
              </w:rPr>
            </w:pPr>
          </w:p>
        </w:tc>
      </w:tr>
    </w:tbl>
    <w:p w14:paraId="44C2EF0D" w14:textId="77777777" w:rsidR="00D365EC" w:rsidRDefault="00D365EC">
      <w:pPr>
        <w:jc w:val="left"/>
        <w:rPr>
          <w:rFonts w:cs="Arial"/>
          <w:b/>
          <w:bCs/>
        </w:rPr>
      </w:pPr>
    </w:p>
    <w:p w14:paraId="05599F44" w14:textId="77777777" w:rsidR="00D365EC" w:rsidRDefault="00DD37CA">
      <w:pPr>
        <w:jc w:val="left"/>
        <w:rPr>
          <w:rFonts w:eastAsia="SimSun" w:cs="Arial"/>
          <w:b/>
          <w:bCs/>
          <w:lang w:val="en-US"/>
        </w:rPr>
      </w:pPr>
      <w:r>
        <w:rPr>
          <w:rFonts w:cs="Arial"/>
          <w:b/>
          <w:bCs/>
        </w:rPr>
        <w:t>Question 1</w:t>
      </w:r>
      <w:r>
        <w:rPr>
          <w:rFonts w:eastAsia="SimSun" w:cs="Arial" w:hint="eastAsia"/>
          <w:b/>
          <w:bCs/>
          <w:lang w:val="en-US"/>
        </w:rPr>
        <w:t>.2</w:t>
      </w:r>
      <w:r>
        <w:rPr>
          <w:rFonts w:cs="Arial"/>
          <w:b/>
          <w:bCs/>
        </w:rPr>
        <w:t>)</w:t>
      </w:r>
      <w:r>
        <w:rPr>
          <w:rFonts w:cs="Arial"/>
          <w:b/>
          <w:bCs/>
        </w:rPr>
        <w:tab/>
      </w:r>
      <w:r>
        <w:rPr>
          <w:rFonts w:eastAsia="SimSun" w:cs="Arial" w:hint="eastAsia"/>
          <w:b/>
          <w:bCs/>
          <w:lang w:val="en-US"/>
        </w:rPr>
        <w:t xml:space="preserve">With the above understanding of NTN capable </w:t>
      </w:r>
      <w:r>
        <w:rPr>
          <w:rFonts w:cs="Arial"/>
          <w:b/>
          <w:bCs/>
        </w:rPr>
        <w:t>UE</w:t>
      </w:r>
      <w:r>
        <w:rPr>
          <w:rFonts w:eastAsia="SimSun" w:cs="Arial"/>
          <w:b/>
          <w:bCs/>
          <w:lang w:val="en-US"/>
        </w:rPr>
        <w:t>’</w:t>
      </w:r>
      <w:r>
        <w:rPr>
          <w:rFonts w:eastAsia="SimSun" w:cs="Arial" w:hint="eastAsia"/>
          <w:b/>
          <w:bCs/>
          <w:lang w:val="en-US"/>
        </w:rPr>
        <w:t xml:space="preserve">s </w:t>
      </w:r>
      <w:r>
        <w:rPr>
          <w:rFonts w:cs="Arial"/>
          <w:b/>
          <w:bCs/>
        </w:rPr>
        <w:t xml:space="preserve">interpretation on the </w:t>
      </w:r>
      <w:r>
        <w:rPr>
          <w:rFonts w:eastAsia="SimSun" w:cs="Arial"/>
          <w:b/>
          <w:bCs/>
          <w:lang w:val="en-US"/>
        </w:rPr>
        <w:t xml:space="preserve">NTN specific </w:t>
      </w:r>
      <w:r>
        <w:rPr>
          <w:rFonts w:cs="Arial"/>
          <w:b/>
          <w:bCs/>
        </w:rPr>
        <w:t>bar bit</w:t>
      </w:r>
      <w:r>
        <w:rPr>
          <w:rFonts w:eastAsia="SimSun" w:cs="Arial" w:hint="eastAsia"/>
          <w:b/>
          <w:bCs/>
          <w:lang w:val="en-US"/>
        </w:rPr>
        <w:t xml:space="preserve">, do companies agree to confirm the working assumption that new bit, e.g. </w:t>
      </w:r>
      <w:proofErr w:type="spellStart"/>
      <w:r>
        <w:rPr>
          <w:rFonts w:eastAsia="SimSun" w:cs="Arial" w:hint="eastAsia"/>
          <w:b/>
          <w:bCs/>
          <w:lang w:val="en-US"/>
        </w:rPr>
        <w:t>cellBarred</w:t>
      </w:r>
      <w:proofErr w:type="spellEnd"/>
      <w:r>
        <w:rPr>
          <w:rFonts w:eastAsia="SimSun" w:cs="Arial" w:hint="eastAsia"/>
          <w:b/>
          <w:bCs/>
          <w:lang w:val="en-US"/>
        </w:rPr>
        <w:t>-NTN, is introduced for NR-NTN? If Yes, which SIB to include such a new bit? SIB1 or SIB19?</w:t>
      </w:r>
    </w:p>
    <w:tbl>
      <w:tblPr>
        <w:tblStyle w:val="TableGrid"/>
        <w:tblW w:w="9713" w:type="dxa"/>
        <w:tblLayout w:type="fixed"/>
        <w:tblLook w:val="04A0" w:firstRow="1" w:lastRow="0" w:firstColumn="1" w:lastColumn="0" w:noHBand="0" w:noVBand="1"/>
      </w:tblPr>
      <w:tblGrid>
        <w:gridCol w:w="1317"/>
        <w:gridCol w:w="1316"/>
        <w:gridCol w:w="1308"/>
        <w:gridCol w:w="5772"/>
      </w:tblGrid>
      <w:tr w:rsidR="00D365EC" w14:paraId="04C961B2" w14:textId="77777777">
        <w:tc>
          <w:tcPr>
            <w:tcW w:w="1317" w:type="dxa"/>
            <w:shd w:val="clear" w:color="auto" w:fill="E7E6E6" w:themeFill="background2"/>
          </w:tcPr>
          <w:p w14:paraId="5A3FA980" w14:textId="77777777" w:rsidR="00D365EC" w:rsidRDefault="00DD37CA">
            <w:pPr>
              <w:jc w:val="center"/>
              <w:rPr>
                <w:b/>
                <w:lang w:eastAsia="sv-SE"/>
              </w:rPr>
            </w:pPr>
            <w:r>
              <w:rPr>
                <w:b/>
                <w:lang w:eastAsia="sv-SE"/>
              </w:rPr>
              <w:t>Company</w:t>
            </w:r>
          </w:p>
        </w:tc>
        <w:tc>
          <w:tcPr>
            <w:tcW w:w="1316" w:type="dxa"/>
            <w:shd w:val="clear" w:color="auto" w:fill="E7E6E6" w:themeFill="background2"/>
          </w:tcPr>
          <w:p w14:paraId="57567D5F" w14:textId="77777777" w:rsidR="00D365EC" w:rsidRDefault="00DD37CA">
            <w:pPr>
              <w:jc w:val="center"/>
              <w:rPr>
                <w:rFonts w:eastAsiaTheme="minorEastAsia"/>
                <w:b/>
              </w:rPr>
            </w:pPr>
            <w:r>
              <w:rPr>
                <w:rFonts w:eastAsiaTheme="minorEastAsia"/>
                <w:b/>
              </w:rPr>
              <w:t>Yes/No</w:t>
            </w:r>
          </w:p>
        </w:tc>
        <w:tc>
          <w:tcPr>
            <w:tcW w:w="1308" w:type="dxa"/>
            <w:shd w:val="clear" w:color="auto" w:fill="E7E6E6" w:themeFill="background2"/>
          </w:tcPr>
          <w:p w14:paraId="2C14989A" w14:textId="77777777" w:rsidR="00D365EC" w:rsidRDefault="00DD37CA">
            <w:pPr>
              <w:jc w:val="center"/>
              <w:rPr>
                <w:rFonts w:eastAsia="SimSun"/>
                <w:b/>
                <w:i/>
                <w:iCs/>
                <w:lang w:val="en-US"/>
              </w:rPr>
            </w:pPr>
            <w:r>
              <w:rPr>
                <w:rFonts w:eastAsia="SimSun" w:hint="eastAsia"/>
                <w:b/>
                <w:lang w:val="en-US"/>
              </w:rPr>
              <w:t>SIB1 or SIB19?</w:t>
            </w:r>
          </w:p>
        </w:tc>
        <w:tc>
          <w:tcPr>
            <w:tcW w:w="5772" w:type="dxa"/>
            <w:shd w:val="clear" w:color="auto" w:fill="E7E6E6" w:themeFill="background2"/>
          </w:tcPr>
          <w:p w14:paraId="2D2F25C9" w14:textId="77777777" w:rsidR="00D365EC" w:rsidRDefault="00DD37CA">
            <w:pPr>
              <w:jc w:val="center"/>
              <w:rPr>
                <w:rFonts w:eastAsia="SimSun"/>
                <w:b/>
                <w:lang w:val="en-US"/>
              </w:rPr>
            </w:pPr>
            <w:r>
              <w:rPr>
                <w:rFonts w:eastAsia="SimSun" w:hint="eastAsia"/>
                <w:b/>
                <w:lang w:val="en-US"/>
              </w:rPr>
              <w:t>Comments</w:t>
            </w:r>
          </w:p>
        </w:tc>
      </w:tr>
      <w:tr w:rsidR="00D365EC" w14:paraId="318E0907" w14:textId="77777777">
        <w:tc>
          <w:tcPr>
            <w:tcW w:w="1317" w:type="dxa"/>
          </w:tcPr>
          <w:p w14:paraId="3CB59CB1" w14:textId="77777777" w:rsidR="00D365EC" w:rsidRDefault="00DD37CA">
            <w:pPr>
              <w:rPr>
                <w:rFonts w:eastAsia="Malgun Gothic"/>
                <w:lang w:eastAsia="ko-KR"/>
              </w:rPr>
            </w:pPr>
            <w:r>
              <w:rPr>
                <w:rFonts w:eastAsia="Malgun Gothic" w:hint="eastAsia"/>
                <w:lang w:eastAsia="ko-KR"/>
              </w:rPr>
              <w:t>LGE</w:t>
            </w:r>
          </w:p>
        </w:tc>
        <w:tc>
          <w:tcPr>
            <w:tcW w:w="1316" w:type="dxa"/>
          </w:tcPr>
          <w:p w14:paraId="1E490087" w14:textId="77777777" w:rsidR="00D365EC" w:rsidRDefault="00DD37CA">
            <w:pPr>
              <w:rPr>
                <w:rFonts w:eastAsia="Malgun Gothic"/>
                <w:lang w:eastAsia="ko-KR"/>
              </w:rPr>
            </w:pPr>
            <w:r>
              <w:rPr>
                <w:rFonts w:eastAsia="Malgun Gothic" w:hint="eastAsia"/>
                <w:lang w:eastAsia="ko-KR"/>
              </w:rPr>
              <w:t>Yes</w:t>
            </w:r>
          </w:p>
        </w:tc>
        <w:tc>
          <w:tcPr>
            <w:tcW w:w="1308" w:type="dxa"/>
          </w:tcPr>
          <w:p w14:paraId="71A606CB" w14:textId="77777777" w:rsidR="00D365EC" w:rsidRDefault="00DD37CA">
            <w:pPr>
              <w:rPr>
                <w:rFonts w:eastAsia="Malgun Gothic"/>
                <w:highlight w:val="yellow"/>
                <w:lang w:eastAsia="ko-KR"/>
              </w:rPr>
            </w:pPr>
            <w:r>
              <w:rPr>
                <w:rFonts w:eastAsia="Malgun Gothic" w:hint="eastAsia"/>
                <w:lang w:eastAsia="ko-KR"/>
              </w:rPr>
              <w:t>SIB1</w:t>
            </w:r>
          </w:p>
        </w:tc>
        <w:tc>
          <w:tcPr>
            <w:tcW w:w="5772" w:type="dxa"/>
          </w:tcPr>
          <w:p w14:paraId="095F8C17" w14:textId="77777777" w:rsidR="00D365EC" w:rsidRDefault="00DD37CA">
            <w:pPr>
              <w:rPr>
                <w:rFonts w:eastAsia="Malgun Gothic"/>
                <w:highlight w:val="yellow"/>
                <w:lang w:eastAsia="ko-KR"/>
              </w:rPr>
            </w:pPr>
            <w:r>
              <w:rPr>
                <w:rFonts w:eastAsia="Malgun Gothic" w:hint="eastAsia"/>
                <w:lang w:eastAsia="ko-KR"/>
              </w:rPr>
              <w:t xml:space="preserve">Same with the </w:t>
            </w:r>
            <w:proofErr w:type="spellStart"/>
            <w:r>
              <w:rPr>
                <w:rFonts w:eastAsia="Malgun Gothic"/>
                <w:i/>
                <w:lang w:eastAsia="ko-KR"/>
              </w:rPr>
              <w:t>cellbarred</w:t>
            </w:r>
            <w:r>
              <w:rPr>
                <w:rFonts w:eastAsia="Malgun Gothic" w:hint="eastAsia"/>
                <w:i/>
                <w:lang w:eastAsia="ko-KR"/>
              </w:rPr>
              <w:t>RedCap</w:t>
            </w:r>
            <w:proofErr w:type="spellEnd"/>
            <w:r>
              <w:rPr>
                <w:rFonts w:eastAsia="Malgun Gothic" w:hint="eastAsia"/>
                <w:lang w:eastAsia="ko-KR"/>
              </w:rPr>
              <w:t>.</w:t>
            </w:r>
          </w:p>
        </w:tc>
      </w:tr>
      <w:tr w:rsidR="00D365EC" w14:paraId="014B2A4B" w14:textId="77777777">
        <w:tc>
          <w:tcPr>
            <w:tcW w:w="1317" w:type="dxa"/>
          </w:tcPr>
          <w:p w14:paraId="30FD0DA3" w14:textId="77777777" w:rsidR="00D365EC" w:rsidRDefault="00DD37CA">
            <w:pPr>
              <w:rPr>
                <w:rFonts w:eastAsiaTheme="minorEastAsia"/>
              </w:rPr>
            </w:pPr>
            <w:r>
              <w:rPr>
                <w:rFonts w:eastAsiaTheme="minorEastAsia" w:hint="eastAsia"/>
              </w:rPr>
              <w:t>v</w:t>
            </w:r>
            <w:r>
              <w:rPr>
                <w:rFonts w:eastAsiaTheme="minorEastAsia"/>
              </w:rPr>
              <w:t>ivo</w:t>
            </w:r>
          </w:p>
        </w:tc>
        <w:tc>
          <w:tcPr>
            <w:tcW w:w="1316" w:type="dxa"/>
          </w:tcPr>
          <w:p w14:paraId="7700F39D" w14:textId="77777777" w:rsidR="00D365EC" w:rsidRDefault="00DD37CA">
            <w:pPr>
              <w:rPr>
                <w:rFonts w:eastAsiaTheme="minorEastAsia"/>
              </w:rPr>
            </w:pPr>
            <w:r>
              <w:rPr>
                <w:rFonts w:eastAsiaTheme="minorEastAsia" w:hint="eastAsia"/>
              </w:rPr>
              <w:t>Y</w:t>
            </w:r>
            <w:r>
              <w:rPr>
                <w:rFonts w:eastAsiaTheme="minorEastAsia"/>
              </w:rPr>
              <w:t>es</w:t>
            </w:r>
          </w:p>
        </w:tc>
        <w:tc>
          <w:tcPr>
            <w:tcW w:w="1308" w:type="dxa"/>
          </w:tcPr>
          <w:p w14:paraId="7A8EC039" w14:textId="77777777" w:rsidR="00D365EC" w:rsidRDefault="00DD37CA">
            <w:pPr>
              <w:rPr>
                <w:rFonts w:eastAsiaTheme="minorEastAsia"/>
                <w:highlight w:val="yellow"/>
              </w:rPr>
            </w:pPr>
            <w:r>
              <w:rPr>
                <w:rFonts w:eastAsiaTheme="minorEastAsia"/>
              </w:rPr>
              <w:t>SIB1</w:t>
            </w:r>
          </w:p>
        </w:tc>
        <w:tc>
          <w:tcPr>
            <w:tcW w:w="5772" w:type="dxa"/>
          </w:tcPr>
          <w:p w14:paraId="51714404" w14:textId="77777777" w:rsidR="00D365EC" w:rsidRDefault="00DD37CA">
            <w:pPr>
              <w:rPr>
                <w:rFonts w:eastAsiaTheme="minorEastAsia"/>
                <w:highlight w:val="yellow"/>
              </w:rPr>
            </w:pPr>
            <w:r>
              <w:rPr>
                <w:rFonts w:eastAsiaTheme="minorEastAsia"/>
              </w:rPr>
              <w:t xml:space="preserve">As the new bit, e.g. </w:t>
            </w:r>
            <w:proofErr w:type="spellStart"/>
            <w:r>
              <w:rPr>
                <w:rFonts w:eastAsiaTheme="minorEastAsia"/>
                <w:i/>
                <w:iCs/>
              </w:rPr>
              <w:t>cellBarred</w:t>
            </w:r>
            <w:proofErr w:type="spellEnd"/>
            <w:r>
              <w:rPr>
                <w:rFonts w:eastAsiaTheme="minorEastAsia"/>
                <w:i/>
                <w:iCs/>
              </w:rPr>
              <w:t xml:space="preserve">-NTN </w:t>
            </w:r>
            <w:r>
              <w:rPr>
                <w:rFonts w:eastAsiaTheme="minorEastAsia"/>
              </w:rPr>
              <w:t>is about cell access, SIB1 is preferred (if the solution in Q1.1 is finally agreed).</w:t>
            </w:r>
          </w:p>
        </w:tc>
      </w:tr>
      <w:tr w:rsidR="00D365EC" w14:paraId="38D426F8" w14:textId="77777777">
        <w:tc>
          <w:tcPr>
            <w:tcW w:w="1317" w:type="dxa"/>
          </w:tcPr>
          <w:p w14:paraId="3BA234BF" w14:textId="77777777" w:rsidR="00D365EC" w:rsidRDefault="00DD37CA">
            <w:pPr>
              <w:rPr>
                <w:rFonts w:eastAsia="Yu Mincho"/>
                <w:lang w:eastAsia="ja-JP"/>
              </w:rPr>
            </w:pPr>
            <w:r>
              <w:rPr>
                <w:rFonts w:eastAsia="Yu Mincho" w:hint="eastAsia"/>
                <w:lang w:eastAsia="ja-JP"/>
              </w:rPr>
              <w:t>S</w:t>
            </w:r>
            <w:r>
              <w:rPr>
                <w:rFonts w:eastAsia="Yu Mincho"/>
                <w:lang w:eastAsia="ja-JP"/>
              </w:rPr>
              <w:t>oftBank</w:t>
            </w:r>
          </w:p>
        </w:tc>
        <w:tc>
          <w:tcPr>
            <w:tcW w:w="1316" w:type="dxa"/>
          </w:tcPr>
          <w:p w14:paraId="58CE5163" w14:textId="77777777" w:rsidR="00D365EC" w:rsidRDefault="00DD37CA">
            <w:pPr>
              <w:rPr>
                <w:rFonts w:eastAsia="Yu Mincho"/>
                <w:lang w:eastAsia="ja-JP"/>
              </w:rPr>
            </w:pPr>
            <w:r>
              <w:rPr>
                <w:rFonts w:eastAsia="Yu Mincho" w:hint="eastAsia"/>
                <w:lang w:eastAsia="ja-JP"/>
              </w:rPr>
              <w:t>Y</w:t>
            </w:r>
            <w:r>
              <w:rPr>
                <w:rFonts w:eastAsia="Yu Mincho"/>
                <w:lang w:eastAsia="ja-JP"/>
              </w:rPr>
              <w:t>es</w:t>
            </w:r>
          </w:p>
        </w:tc>
        <w:tc>
          <w:tcPr>
            <w:tcW w:w="1308" w:type="dxa"/>
          </w:tcPr>
          <w:p w14:paraId="7E152BA3" w14:textId="77777777" w:rsidR="00D365EC" w:rsidRDefault="00DD37CA">
            <w:pPr>
              <w:rPr>
                <w:rFonts w:eastAsia="Yu Mincho"/>
                <w:highlight w:val="yellow"/>
                <w:lang w:eastAsia="ja-JP"/>
              </w:rPr>
            </w:pPr>
            <w:r>
              <w:rPr>
                <w:rFonts w:eastAsia="Malgun Gothic" w:hint="eastAsia"/>
                <w:lang w:eastAsia="ko-KR"/>
              </w:rPr>
              <w:t>SIB1</w:t>
            </w:r>
          </w:p>
        </w:tc>
        <w:tc>
          <w:tcPr>
            <w:tcW w:w="5772" w:type="dxa"/>
          </w:tcPr>
          <w:p w14:paraId="0D3802E8" w14:textId="77777777" w:rsidR="00D365EC" w:rsidRDefault="00D365EC">
            <w:pPr>
              <w:rPr>
                <w:rFonts w:eastAsiaTheme="minorEastAsia"/>
                <w:highlight w:val="yellow"/>
              </w:rPr>
            </w:pPr>
          </w:p>
        </w:tc>
      </w:tr>
      <w:tr w:rsidR="00D365EC" w14:paraId="28AEDB28" w14:textId="77777777">
        <w:tc>
          <w:tcPr>
            <w:tcW w:w="1317" w:type="dxa"/>
          </w:tcPr>
          <w:p w14:paraId="3DE7C3C6" w14:textId="77777777" w:rsidR="00D365EC" w:rsidRDefault="00DD37CA">
            <w:pPr>
              <w:rPr>
                <w:rFonts w:eastAsiaTheme="minorEastAsia"/>
              </w:rPr>
            </w:pPr>
            <w:r>
              <w:rPr>
                <w:rFonts w:eastAsiaTheme="minorEastAsia"/>
              </w:rPr>
              <w:t>OPPO</w:t>
            </w:r>
          </w:p>
        </w:tc>
        <w:tc>
          <w:tcPr>
            <w:tcW w:w="1316" w:type="dxa"/>
          </w:tcPr>
          <w:p w14:paraId="7F4E47EF" w14:textId="77777777" w:rsidR="00D365EC" w:rsidRDefault="00DD37CA">
            <w:pPr>
              <w:rPr>
                <w:rFonts w:eastAsiaTheme="minorEastAsia"/>
              </w:rPr>
            </w:pPr>
            <w:r>
              <w:rPr>
                <w:rFonts w:eastAsiaTheme="minorEastAsia"/>
              </w:rPr>
              <w:t>Yes</w:t>
            </w:r>
          </w:p>
        </w:tc>
        <w:tc>
          <w:tcPr>
            <w:tcW w:w="1308" w:type="dxa"/>
          </w:tcPr>
          <w:p w14:paraId="792AA730" w14:textId="77777777" w:rsidR="00D365EC" w:rsidRDefault="00DD37CA">
            <w:pPr>
              <w:rPr>
                <w:rFonts w:eastAsiaTheme="minorEastAsia"/>
              </w:rPr>
            </w:pPr>
            <w:r>
              <w:rPr>
                <w:rFonts w:eastAsiaTheme="minorEastAsia"/>
              </w:rPr>
              <w:t>SIB1</w:t>
            </w:r>
          </w:p>
        </w:tc>
        <w:tc>
          <w:tcPr>
            <w:tcW w:w="5772" w:type="dxa"/>
          </w:tcPr>
          <w:p w14:paraId="745CD6F1" w14:textId="77777777" w:rsidR="00D365EC" w:rsidRDefault="00DD37CA">
            <w:pPr>
              <w:rPr>
                <w:rFonts w:eastAsiaTheme="minorEastAsia"/>
                <w:highlight w:val="yellow"/>
              </w:rPr>
            </w:pPr>
            <w:r>
              <w:rPr>
                <w:rFonts w:eastAsiaTheme="minorEastAsia"/>
              </w:rPr>
              <w:t>Similar as IoT-NTN.</w:t>
            </w:r>
          </w:p>
        </w:tc>
      </w:tr>
      <w:tr w:rsidR="00D365EC" w14:paraId="123BE2CD" w14:textId="77777777">
        <w:tc>
          <w:tcPr>
            <w:tcW w:w="1317" w:type="dxa"/>
          </w:tcPr>
          <w:p w14:paraId="571A4DE5" w14:textId="77777777" w:rsidR="00D365EC" w:rsidRDefault="00DD37CA">
            <w:pPr>
              <w:rPr>
                <w:rFonts w:eastAsiaTheme="minorEastAsia"/>
                <w:lang w:val="en-US"/>
              </w:rPr>
            </w:pPr>
            <w:r>
              <w:rPr>
                <w:rFonts w:eastAsiaTheme="minorEastAsia"/>
                <w:lang w:val="en-US"/>
              </w:rPr>
              <w:t>CMCC</w:t>
            </w:r>
          </w:p>
        </w:tc>
        <w:tc>
          <w:tcPr>
            <w:tcW w:w="1316" w:type="dxa"/>
          </w:tcPr>
          <w:p w14:paraId="272B2528" w14:textId="77777777" w:rsidR="00D365EC" w:rsidRDefault="00DD37CA">
            <w:pPr>
              <w:rPr>
                <w:rFonts w:eastAsiaTheme="minorEastAsia"/>
                <w:lang w:val="en-US"/>
              </w:rPr>
            </w:pPr>
            <w:r>
              <w:rPr>
                <w:rFonts w:eastAsiaTheme="minorEastAsia"/>
                <w:lang w:val="en-US"/>
              </w:rPr>
              <w:t>Yes</w:t>
            </w:r>
          </w:p>
        </w:tc>
        <w:tc>
          <w:tcPr>
            <w:tcW w:w="1308" w:type="dxa"/>
          </w:tcPr>
          <w:p w14:paraId="3D3D36A4" w14:textId="77777777" w:rsidR="00D365EC" w:rsidRDefault="00DD37CA">
            <w:pPr>
              <w:rPr>
                <w:rFonts w:eastAsiaTheme="minorEastAsia"/>
                <w:highlight w:val="yellow"/>
                <w:lang w:val="en-US"/>
              </w:rPr>
            </w:pPr>
            <w:r>
              <w:rPr>
                <w:rFonts w:eastAsiaTheme="minorEastAsia"/>
                <w:lang w:val="en-US"/>
              </w:rPr>
              <w:t>SIB1</w:t>
            </w:r>
          </w:p>
        </w:tc>
        <w:tc>
          <w:tcPr>
            <w:tcW w:w="5772" w:type="dxa"/>
          </w:tcPr>
          <w:p w14:paraId="7065F383" w14:textId="77777777" w:rsidR="00D365EC" w:rsidRDefault="00DD37CA">
            <w:pPr>
              <w:rPr>
                <w:rFonts w:eastAsiaTheme="minorEastAsia"/>
                <w:highlight w:val="yellow"/>
                <w:lang w:val="en-US"/>
              </w:rPr>
            </w:pPr>
            <w:r>
              <w:rPr>
                <w:rFonts w:eastAsiaTheme="minorEastAsia"/>
                <w:lang w:val="en-US"/>
              </w:rPr>
              <w:t xml:space="preserve">Just like other new cell barred information, e.g. </w:t>
            </w:r>
            <w:r>
              <w:t>cellBarredRedCap-r17</w:t>
            </w:r>
            <w:r>
              <w:rPr>
                <w:lang w:val="en-US"/>
              </w:rPr>
              <w:t>.</w:t>
            </w:r>
          </w:p>
        </w:tc>
      </w:tr>
      <w:tr w:rsidR="00D365EC" w14:paraId="696D7BCA" w14:textId="77777777">
        <w:tc>
          <w:tcPr>
            <w:tcW w:w="1317" w:type="dxa"/>
          </w:tcPr>
          <w:p w14:paraId="1E788FD7" w14:textId="77777777" w:rsidR="00D365EC" w:rsidRDefault="00E90963">
            <w:pPr>
              <w:rPr>
                <w:rFonts w:eastAsiaTheme="minorEastAsia"/>
              </w:rPr>
            </w:pPr>
            <w:r>
              <w:rPr>
                <w:rFonts w:eastAsiaTheme="minorEastAsia" w:hint="eastAsia"/>
              </w:rPr>
              <w:t>X</w:t>
            </w:r>
            <w:r>
              <w:rPr>
                <w:rFonts w:eastAsiaTheme="minorEastAsia"/>
              </w:rPr>
              <w:t>iaomi</w:t>
            </w:r>
          </w:p>
        </w:tc>
        <w:tc>
          <w:tcPr>
            <w:tcW w:w="1316" w:type="dxa"/>
          </w:tcPr>
          <w:p w14:paraId="1232FBE2" w14:textId="77777777" w:rsidR="00D365EC" w:rsidRDefault="00E90963">
            <w:pPr>
              <w:rPr>
                <w:rFonts w:eastAsiaTheme="minorEastAsia"/>
              </w:rPr>
            </w:pPr>
            <w:r>
              <w:rPr>
                <w:rFonts w:eastAsiaTheme="minorEastAsia" w:hint="eastAsia"/>
              </w:rPr>
              <w:t>Y</w:t>
            </w:r>
            <w:r>
              <w:rPr>
                <w:rFonts w:eastAsiaTheme="minorEastAsia"/>
              </w:rPr>
              <w:t>es</w:t>
            </w:r>
          </w:p>
        </w:tc>
        <w:tc>
          <w:tcPr>
            <w:tcW w:w="1308" w:type="dxa"/>
          </w:tcPr>
          <w:p w14:paraId="48F5B93C" w14:textId="77777777" w:rsidR="00D365EC" w:rsidRDefault="00E90963">
            <w:pPr>
              <w:rPr>
                <w:rFonts w:eastAsiaTheme="minorEastAsia"/>
              </w:rPr>
            </w:pPr>
            <w:r>
              <w:rPr>
                <w:rFonts w:eastAsiaTheme="minorEastAsia"/>
              </w:rPr>
              <w:t>SIB1</w:t>
            </w:r>
          </w:p>
        </w:tc>
        <w:tc>
          <w:tcPr>
            <w:tcW w:w="5772" w:type="dxa"/>
          </w:tcPr>
          <w:p w14:paraId="15D00C1D" w14:textId="77777777" w:rsidR="00D365EC" w:rsidRDefault="00D365EC">
            <w:pPr>
              <w:rPr>
                <w:rFonts w:eastAsiaTheme="minorEastAsia"/>
              </w:rPr>
            </w:pPr>
          </w:p>
        </w:tc>
      </w:tr>
      <w:tr w:rsidR="0000090D" w14:paraId="6E867314" w14:textId="77777777">
        <w:tc>
          <w:tcPr>
            <w:tcW w:w="1317" w:type="dxa"/>
          </w:tcPr>
          <w:p w14:paraId="2832EA9F" w14:textId="77777777" w:rsidR="0000090D" w:rsidRDefault="0000090D" w:rsidP="0000090D">
            <w:pPr>
              <w:rPr>
                <w:rFonts w:eastAsiaTheme="minorEastAsia"/>
              </w:rPr>
            </w:pPr>
            <w:r>
              <w:rPr>
                <w:rFonts w:eastAsiaTheme="minorEastAsia" w:hint="eastAsia"/>
              </w:rPr>
              <w:t>H</w:t>
            </w:r>
            <w:r>
              <w:rPr>
                <w:rFonts w:eastAsiaTheme="minorEastAsia"/>
              </w:rPr>
              <w:t>uawei, HiSilicon</w:t>
            </w:r>
          </w:p>
        </w:tc>
        <w:tc>
          <w:tcPr>
            <w:tcW w:w="1316" w:type="dxa"/>
          </w:tcPr>
          <w:p w14:paraId="445FA15D" w14:textId="77777777" w:rsidR="0000090D" w:rsidRDefault="0000090D" w:rsidP="0000090D">
            <w:pPr>
              <w:rPr>
                <w:rFonts w:eastAsiaTheme="minorEastAsia"/>
              </w:rPr>
            </w:pPr>
            <w:r>
              <w:rPr>
                <w:rFonts w:eastAsiaTheme="minorEastAsia" w:hint="eastAsia"/>
              </w:rPr>
              <w:t>Y</w:t>
            </w:r>
            <w:r>
              <w:rPr>
                <w:rFonts w:eastAsiaTheme="minorEastAsia"/>
              </w:rPr>
              <w:t>es</w:t>
            </w:r>
          </w:p>
        </w:tc>
        <w:tc>
          <w:tcPr>
            <w:tcW w:w="1308" w:type="dxa"/>
          </w:tcPr>
          <w:p w14:paraId="23BE5131" w14:textId="77777777" w:rsidR="0000090D" w:rsidRDefault="0000090D" w:rsidP="0000090D">
            <w:pPr>
              <w:rPr>
                <w:rFonts w:eastAsiaTheme="minorEastAsia"/>
              </w:rPr>
            </w:pPr>
            <w:r>
              <w:rPr>
                <w:rFonts w:eastAsiaTheme="minorEastAsia" w:hint="eastAsia"/>
              </w:rPr>
              <w:t>S</w:t>
            </w:r>
            <w:r>
              <w:rPr>
                <w:rFonts w:eastAsiaTheme="minorEastAsia"/>
              </w:rPr>
              <w:t>IB1</w:t>
            </w:r>
          </w:p>
        </w:tc>
        <w:tc>
          <w:tcPr>
            <w:tcW w:w="5772" w:type="dxa"/>
          </w:tcPr>
          <w:p w14:paraId="573D8790" w14:textId="77777777" w:rsidR="0000090D" w:rsidRDefault="0000090D" w:rsidP="0000090D">
            <w:pPr>
              <w:rPr>
                <w:rFonts w:eastAsia="Malgun Gothic"/>
                <w:highlight w:val="yellow"/>
                <w:lang w:eastAsia="ko-KR"/>
              </w:rPr>
            </w:pPr>
          </w:p>
        </w:tc>
      </w:tr>
      <w:tr w:rsidR="00D365EC" w14:paraId="4B45E6E4" w14:textId="77777777">
        <w:tc>
          <w:tcPr>
            <w:tcW w:w="1317" w:type="dxa"/>
          </w:tcPr>
          <w:p w14:paraId="36F9C951" w14:textId="6FD23093" w:rsidR="00D365EC" w:rsidRDefault="005E03D3">
            <w:pPr>
              <w:rPr>
                <w:rFonts w:eastAsiaTheme="minorEastAsia"/>
              </w:rPr>
            </w:pPr>
            <w:r>
              <w:rPr>
                <w:rFonts w:eastAsiaTheme="minorEastAsia"/>
              </w:rPr>
              <w:t>Nokia</w:t>
            </w:r>
          </w:p>
        </w:tc>
        <w:tc>
          <w:tcPr>
            <w:tcW w:w="1316" w:type="dxa"/>
          </w:tcPr>
          <w:p w14:paraId="27ACF66E" w14:textId="5C9CC761" w:rsidR="00D365EC" w:rsidRDefault="005E03D3">
            <w:pPr>
              <w:rPr>
                <w:rFonts w:eastAsiaTheme="minorEastAsia"/>
              </w:rPr>
            </w:pPr>
            <w:r>
              <w:rPr>
                <w:rFonts w:eastAsiaTheme="minorEastAsia"/>
              </w:rPr>
              <w:t>Yes</w:t>
            </w:r>
          </w:p>
        </w:tc>
        <w:tc>
          <w:tcPr>
            <w:tcW w:w="1308" w:type="dxa"/>
          </w:tcPr>
          <w:p w14:paraId="317690CF" w14:textId="0EE4D3EA" w:rsidR="00D365EC" w:rsidRPr="005E03D3" w:rsidRDefault="005E03D3">
            <w:pPr>
              <w:rPr>
                <w:rFonts w:eastAsiaTheme="minorEastAsia"/>
              </w:rPr>
            </w:pPr>
            <w:r w:rsidRPr="005E03D3">
              <w:rPr>
                <w:rFonts w:eastAsiaTheme="minorEastAsia"/>
              </w:rPr>
              <w:t>SIB1</w:t>
            </w:r>
          </w:p>
        </w:tc>
        <w:tc>
          <w:tcPr>
            <w:tcW w:w="5772" w:type="dxa"/>
          </w:tcPr>
          <w:p w14:paraId="2C9E2D8B" w14:textId="77777777" w:rsidR="00D365EC" w:rsidRDefault="00D365EC">
            <w:pPr>
              <w:rPr>
                <w:rFonts w:eastAsiaTheme="minorEastAsia"/>
                <w:highlight w:val="yellow"/>
              </w:rPr>
            </w:pPr>
          </w:p>
        </w:tc>
      </w:tr>
      <w:tr w:rsidR="007A2ACC" w14:paraId="5810BD22" w14:textId="77777777">
        <w:tc>
          <w:tcPr>
            <w:tcW w:w="1317" w:type="dxa"/>
          </w:tcPr>
          <w:p w14:paraId="53B797E9" w14:textId="5A3EC5BF" w:rsidR="007A2ACC" w:rsidRDefault="007A2ACC" w:rsidP="007A2ACC">
            <w:pPr>
              <w:rPr>
                <w:rFonts w:eastAsiaTheme="minorEastAsia"/>
              </w:rPr>
            </w:pPr>
            <w:r>
              <w:rPr>
                <w:rFonts w:eastAsiaTheme="minorEastAsia"/>
              </w:rPr>
              <w:t>NEC</w:t>
            </w:r>
          </w:p>
        </w:tc>
        <w:tc>
          <w:tcPr>
            <w:tcW w:w="1316" w:type="dxa"/>
          </w:tcPr>
          <w:p w14:paraId="454BB2BD" w14:textId="353524AD" w:rsidR="007A2ACC" w:rsidRDefault="007A2ACC" w:rsidP="007A2ACC">
            <w:pPr>
              <w:rPr>
                <w:rFonts w:eastAsiaTheme="minorEastAsia"/>
              </w:rPr>
            </w:pPr>
            <w:r>
              <w:rPr>
                <w:rFonts w:eastAsiaTheme="minorEastAsia"/>
              </w:rPr>
              <w:t>Yes</w:t>
            </w:r>
          </w:p>
        </w:tc>
        <w:tc>
          <w:tcPr>
            <w:tcW w:w="1308" w:type="dxa"/>
          </w:tcPr>
          <w:p w14:paraId="0414E87C" w14:textId="52CCD717" w:rsidR="007A2ACC" w:rsidRPr="005E03D3" w:rsidRDefault="007A2ACC" w:rsidP="007A2ACC">
            <w:pPr>
              <w:rPr>
                <w:rFonts w:eastAsiaTheme="minorEastAsia"/>
              </w:rPr>
            </w:pPr>
            <w:r w:rsidRPr="00710C11">
              <w:rPr>
                <w:rFonts w:eastAsiaTheme="minorEastAsia"/>
              </w:rPr>
              <w:t>SIB1</w:t>
            </w:r>
          </w:p>
        </w:tc>
        <w:tc>
          <w:tcPr>
            <w:tcW w:w="5772" w:type="dxa"/>
          </w:tcPr>
          <w:p w14:paraId="31279F23" w14:textId="77777777" w:rsidR="007A2ACC" w:rsidRDefault="007A2ACC" w:rsidP="007A2ACC">
            <w:pPr>
              <w:rPr>
                <w:rFonts w:eastAsiaTheme="minorEastAsia"/>
              </w:rPr>
            </w:pPr>
          </w:p>
        </w:tc>
      </w:tr>
      <w:tr w:rsidR="00CD40B7" w14:paraId="3C896373" w14:textId="77777777">
        <w:tc>
          <w:tcPr>
            <w:tcW w:w="1317" w:type="dxa"/>
          </w:tcPr>
          <w:p w14:paraId="15349CC4" w14:textId="7F26F49F" w:rsidR="00CD40B7" w:rsidRDefault="00CD40B7" w:rsidP="007A2ACC">
            <w:pPr>
              <w:rPr>
                <w:lang w:eastAsia="sv-SE"/>
              </w:rPr>
            </w:pPr>
            <w:r>
              <w:rPr>
                <w:rFonts w:eastAsiaTheme="minorEastAsia" w:hint="eastAsia"/>
              </w:rPr>
              <w:t>CATT</w:t>
            </w:r>
          </w:p>
        </w:tc>
        <w:tc>
          <w:tcPr>
            <w:tcW w:w="1316" w:type="dxa"/>
          </w:tcPr>
          <w:p w14:paraId="1E6ED5C2" w14:textId="148383E1" w:rsidR="00CD40B7" w:rsidRDefault="00CD40B7" w:rsidP="007A2ACC">
            <w:pPr>
              <w:rPr>
                <w:lang w:eastAsia="sv-SE"/>
              </w:rPr>
            </w:pPr>
            <w:r>
              <w:rPr>
                <w:rFonts w:eastAsiaTheme="minorEastAsia" w:hint="eastAsia"/>
              </w:rPr>
              <w:t>No</w:t>
            </w:r>
          </w:p>
        </w:tc>
        <w:tc>
          <w:tcPr>
            <w:tcW w:w="1308" w:type="dxa"/>
          </w:tcPr>
          <w:p w14:paraId="1D0B430E" w14:textId="77777777" w:rsidR="00CD40B7" w:rsidRDefault="00CD40B7" w:rsidP="007A2ACC">
            <w:pPr>
              <w:rPr>
                <w:rFonts w:eastAsiaTheme="minorEastAsia"/>
              </w:rPr>
            </w:pPr>
          </w:p>
        </w:tc>
        <w:tc>
          <w:tcPr>
            <w:tcW w:w="5772" w:type="dxa"/>
          </w:tcPr>
          <w:p w14:paraId="14671BFE" w14:textId="77777777" w:rsidR="00CD40B7" w:rsidRDefault="00CD40B7" w:rsidP="00684F0E">
            <w:pPr>
              <w:rPr>
                <w:rFonts w:eastAsiaTheme="minorEastAsia"/>
              </w:rPr>
            </w:pPr>
            <w:r>
              <w:rPr>
                <w:rFonts w:eastAsiaTheme="minorEastAsia"/>
              </w:rPr>
              <w:t>W</w:t>
            </w:r>
            <w:r>
              <w:rPr>
                <w:rFonts w:eastAsiaTheme="minorEastAsia" w:hint="eastAsia"/>
              </w:rPr>
              <w:t>e don</w:t>
            </w:r>
            <w:r>
              <w:rPr>
                <w:rFonts w:eastAsiaTheme="minorEastAsia"/>
              </w:rPr>
              <w:t>’</w:t>
            </w:r>
            <w:r>
              <w:rPr>
                <w:rFonts w:eastAsiaTheme="minorEastAsia" w:hint="eastAsia"/>
              </w:rPr>
              <w:t xml:space="preserve"> think the understanding or </w:t>
            </w:r>
            <w:r>
              <w:rPr>
                <w:rFonts w:eastAsiaTheme="minorEastAsia"/>
              </w:rPr>
              <w:t>result</w:t>
            </w:r>
            <w:r>
              <w:rPr>
                <w:rFonts w:eastAsiaTheme="minorEastAsia" w:hint="eastAsia"/>
              </w:rPr>
              <w:t xml:space="preserve"> of Question 1.1 has any relationship on confirmation of the working assumption. </w:t>
            </w:r>
            <w:r>
              <w:rPr>
                <w:rFonts w:eastAsiaTheme="minorEastAsia"/>
              </w:rPr>
              <w:t>I</w:t>
            </w:r>
            <w:r>
              <w:rPr>
                <w:rFonts w:eastAsiaTheme="minorEastAsia" w:hint="eastAsia"/>
              </w:rPr>
              <w:t xml:space="preserve">n contrast, we think we should discuss whether we can confirm the working assumption firstly, and then discuss the understanding if we agree to confirm the working assumption. </w:t>
            </w:r>
          </w:p>
          <w:p w14:paraId="52A99D2A" w14:textId="77777777" w:rsidR="00CD40B7" w:rsidRDefault="00CD40B7" w:rsidP="00684F0E">
            <w:pPr>
              <w:rPr>
                <w:rFonts w:eastAsiaTheme="minorEastAsia"/>
              </w:rPr>
            </w:pPr>
            <w:r>
              <w:rPr>
                <w:rFonts w:eastAsiaTheme="minorEastAsia"/>
              </w:rPr>
              <w:t>T</w:t>
            </w:r>
            <w:r>
              <w:rPr>
                <w:rFonts w:eastAsiaTheme="minorEastAsia" w:hint="eastAsia"/>
              </w:rPr>
              <w:t xml:space="preserve">he </w:t>
            </w:r>
            <w:r>
              <w:rPr>
                <w:rFonts w:eastAsiaTheme="minorEastAsia"/>
              </w:rPr>
              <w:t>arrangement</w:t>
            </w:r>
            <w:r>
              <w:rPr>
                <w:rFonts w:eastAsiaTheme="minorEastAsia" w:hint="eastAsia"/>
              </w:rPr>
              <w:t xml:space="preserve"> of this discussion is really </w:t>
            </w:r>
            <w:r>
              <w:rPr>
                <w:rFonts w:eastAsiaTheme="minorEastAsia"/>
              </w:rPr>
              <w:t>misleading</w:t>
            </w:r>
            <w:r>
              <w:rPr>
                <w:rFonts w:eastAsiaTheme="minorEastAsia" w:hint="eastAsia"/>
              </w:rPr>
              <w:t xml:space="preserve">. </w:t>
            </w:r>
          </w:p>
          <w:p w14:paraId="4FFF2F72" w14:textId="77777777" w:rsidR="00CD40B7" w:rsidRDefault="00CD40B7" w:rsidP="00684F0E">
            <w:pPr>
              <w:rPr>
                <w:rFonts w:eastAsiaTheme="minorEastAsia"/>
              </w:rPr>
            </w:pPr>
            <w:r>
              <w:rPr>
                <w:rFonts w:eastAsiaTheme="minorEastAsia"/>
              </w:rPr>
              <w:t>A</w:t>
            </w:r>
            <w:r>
              <w:rPr>
                <w:rFonts w:eastAsiaTheme="minorEastAsia" w:hint="eastAsia"/>
              </w:rPr>
              <w:t xml:space="preserve">nd for the detail solution, we still think, the </w:t>
            </w:r>
            <w:proofErr w:type="spellStart"/>
            <w:r w:rsidRPr="00A75053">
              <w:rPr>
                <w:rFonts w:eastAsiaTheme="minorEastAsia"/>
              </w:rPr>
              <w:t>freqBandIndicatorNR</w:t>
            </w:r>
            <w:proofErr w:type="spellEnd"/>
            <w:r>
              <w:rPr>
                <w:rFonts w:eastAsiaTheme="minorEastAsia" w:hint="eastAsia"/>
              </w:rPr>
              <w:t xml:space="preserve"> solution can work well without any specification.</w:t>
            </w:r>
          </w:p>
          <w:p w14:paraId="54181FD0" w14:textId="0BCC046E" w:rsidR="00CD40B7" w:rsidRDefault="00CD40B7" w:rsidP="007A2ACC">
            <w:pPr>
              <w:rPr>
                <w:rFonts w:eastAsiaTheme="minorEastAsia"/>
              </w:rPr>
            </w:pPr>
            <w:r>
              <w:rPr>
                <w:rFonts w:eastAsiaTheme="minorEastAsia"/>
              </w:rPr>
              <w:t>W</w:t>
            </w:r>
            <w:r>
              <w:rPr>
                <w:rFonts w:eastAsiaTheme="minorEastAsia" w:hint="eastAsia"/>
              </w:rPr>
              <w:t>e don</w:t>
            </w:r>
            <w:r>
              <w:rPr>
                <w:rFonts w:eastAsiaTheme="minorEastAsia"/>
              </w:rPr>
              <w:t>’</w:t>
            </w:r>
            <w:r>
              <w:rPr>
                <w:rFonts w:eastAsiaTheme="minorEastAsia" w:hint="eastAsia"/>
              </w:rPr>
              <w:t xml:space="preserve">t think it is necessary we follow the agreement of IoT NTN. </w:t>
            </w:r>
            <w:r>
              <w:rPr>
                <w:rFonts w:eastAsiaTheme="minorEastAsia"/>
              </w:rPr>
              <w:t>A</w:t>
            </w:r>
            <w:r>
              <w:rPr>
                <w:rFonts w:eastAsiaTheme="minorEastAsia" w:hint="eastAsia"/>
              </w:rPr>
              <w:t>nd for another concern of companies on HAPS, we don</w:t>
            </w:r>
            <w:r>
              <w:rPr>
                <w:rFonts w:eastAsiaTheme="minorEastAsia"/>
              </w:rPr>
              <w:t>’</w:t>
            </w:r>
            <w:r>
              <w:rPr>
                <w:rFonts w:eastAsiaTheme="minorEastAsia" w:hint="eastAsia"/>
              </w:rPr>
              <w:t xml:space="preserve">t think HAPS has the same or even similar feature of NTN, in contrast, we think HAPS should be treated as TN, when considering the RTT, the coverage of the cell, the mobility of the cell, and the band used. </w:t>
            </w:r>
          </w:p>
        </w:tc>
      </w:tr>
      <w:tr w:rsidR="007A2ACC" w14:paraId="0B62CD85" w14:textId="77777777">
        <w:tc>
          <w:tcPr>
            <w:tcW w:w="1317" w:type="dxa"/>
          </w:tcPr>
          <w:p w14:paraId="7DB91A66" w14:textId="1984CFC9" w:rsidR="007A2ACC" w:rsidRDefault="001D6DFE" w:rsidP="007A2ACC">
            <w:pPr>
              <w:rPr>
                <w:rFonts w:eastAsiaTheme="minorEastAsia"/>
                <w:lang w:val="en-US" w:eastAsia="sv-SE"/>
              </w:rPr>
            </w:pPr>
            <w:r>
              <w:rPr>
                <w:rFonts w:eastAsiaTheme="minorEastAsia"/>
                <w:lang w:val="en-US" w:eastAsia="sv-SE"/>
              </w:rPr>
              <w:t>Apple</w:t>
            </w:r>
          </w:p>
        </w:tc>
        <w:tc>
          <w:tcPr>
            <w:tcW w:w="1316" w:type="dxa"/>
          </w:tcPr>
          <w:p w14:paraId="4136C346" w14:textId="6957C0E0" w:rsidR="007A2ACC" w:rsidRDefault="001D6DFE" w:rsidP="007A2ACC">
            <w:pPr>
              <w:rPr>
                <w:rFonts w:eastAsiaTheme="minorEastAsia"/>
                <w:lang w:val="en-US" w:eastAsia="sv-SE"/>
              </w:rPr>
            </w:pPr>
            <w:r>
              <w:rPr>
                <w:rFonts w:eastAsiaTheme="minorEastAsia"/>
                <w:lang w:val="en-US" w:eastAsia="sv-SE"/>
              </w:rPr>
              <w:t>Maybe</w:t>
            </w:r>
          </w:p>
        </w:tc>
        <w:tc>
          <w:tcPr>
            <w:tcW w:w="1308" w:type="dxa"/>
          </w:tcPr>
          <w:p w14:paraId="6CEE36F5" w14:textId="7FF46CED" w:rsidR="007A2ACC" w:rsidRDefault="001D6DFE" w:rsidP="007A2ACC">
            <w:pPr>
              <w:rPr>
                <w:rFonts w:eastAsiaTheme="minorEastAsia"/>
                <w:lang w:val="en-US"/>
              </w:rPr>
            </w:pPr>
            <w:r>
              <w:rPr>
                <w:rFonts w:eastAsiaTheme="minorEastAsia"/>
                <w:lang w:val="en-US"/>
              </w:rPr>
              <w:t>SIB1</w:t>
            </w:r>
          </w:p>
        </w:tc>
        <w:tc>
          <w:tcPr>
            <w:tcW w:w="5772" w:type="dxa"/>
          </w:tcPr>
          <w:p w14:paraId="09BF4FBD" w14:textId="18B3AACE" w:rsidR="007A2ACC" w:rsidRDefault="001D6DFE" w:rsidP="007A2ACC">
            <w:pPr>
              <w:rPr>
                <w:rFonts w:eastAsiaTheme="minorEastAsia"/>
                <w:lang w:val="en-US"/>
              </w:rPr>
            </w:pPr>
            <w:r>
              <w:rPr>
                <w:rFonts w:eastAsiaTheme="minorEastAsia"/>
                <w:lang w:val="en-US"/>
              </w:rPr>
              <w:t xml:space="preserve">If RAN2 does not agree to use </w:t>
            </w:r>
            <w:proofErr w:type="spellStart"/>
            <w:r>
              <w:rPr>
                <w:rFonts w:eastAsiaTheme="minorEastAsia"/>
                <w:lang w:val="en-US"/>
              </w:rPr>
              <w:t>freqBandIndicatorNR</w:t>
            </w:r>
            <w:proofErr w:type="spellEnd"/>
            <w:r>
              <w:rPr>
                <w:rFonts w:eastAsiaTheme="minorEastAsia"/>
                <w:lang w:val="en-US"/>
              </w:rPr>
              <w:t xml:space="preserve">, then we need this bit. But we also share CATT’s view that this is unnecessary. </w:t>
            </w:r>
          </w:p>
        </w:tc>
      </w:tr>
      <w:tr w:rsidR="007A2ACC" w14:paraId="0D28250A" w14:textId="77777777">
        <w:tc>
          <w:tcPr>
            <w:tcW w:w="1317" w:type="dxa"/>
          </w:tcPr>
          <w:p w14:paraId="68732235" w14:textId="6337A9BE" w:rsidR="007A2ACC" w:rsidRDefault="007A2ACC" w:rsidP="007A2ACC">
            <w:pPr>
              <w:rPr>
                <w:lang w:eastAsia="sv-SE"/>
              </w:rPr>
            </w:pPr>
          </w:p>
        </w:tc>
        <w:tc>
          <w:tcPr>
            <w:tcW w:w="1316" w:type="dxa"/>
          </w:tcPr>
          <w:p w14:paraId="23F4429E" w14:textId="77777777" w:rsidR="007A2ACC" w:rsidRDefault="007A2ACC" w:rsidP="007A2ACC">
            <w:pPr>
              <w:rPr>
                <w:lang w:eastAsia="sv-SE"/>
              </w:rPr>
            </w:pPr>
          </w:p>
        </w:tc>
        <w:tc>
          <w:tcPr>
            <w:tcW w:w="1308" w:type="dxa"/>
          </w:tcPr>
          <w:p w14:paraId="6CAC686F" w14:textId="77777777" w:rsidR="007A2ACC" w:rsidRDefault="007A2ACC" w:rsidP="007A2ACC">
            <w:pPr>
              <w:rPr>
                <w:lang w:eastAsia="sv-SE"/>
              </w:rPr>
            </w:pPr>
          </w:p>
        </w:tc>
        <w:tc>
          <w:tcPr>
            <w:tcW w:w="5772" w:type="dxa"/>
          </w:tcPr>
          <w:p w14:paraId="2D2F5DA4" w14:textId="77777777" w:rsidR="007A2ACC" w:rsidRDefault="007A2ACC" w:rsidP="007A2ACC">
            <w:pPr>
              <w:rPr>
                <w:lang w:eastAsia="sv-SE"/>
              </w:rPr>
            </w:pPr>
          </w:p>
        </w:tc>
      </w:tr>
      <w:tr w:rsidR="007A2ACC" w14:paraId="1E9A47C5" w14:textId="77777777">
        <w:tc>
          <w:tcPr>
            <w:tcW w:w="1317" w:type="dxa"/>
          </w:tcPr>
          <w:p w14:paraId="5821968C" w14:textId="77777777" w:rsidR="007A2ACC" w:rsidRDefault="007A2ACC" w:rsidP="007A2ACC">
            <w:pPr>
              <w:rPr>
                <w:rFonts w:eastAsia="DengXian"/>
              </w:rPr>
            </w:pPr>
          </w:p>
        </w:tc>
        <w:tc>
          <w:tcPr>
            <w:tcW w:w="1316" w:type="dxa"/>
          </w:tcPr>
          <w:p w14:paraId="1B994F41" w14:textId="77777777" w:rsidR="007A2ACC" w:rsidRDefault="007A2ACC" w:rsidP="007A2ACC">
            <w:pPr>
              <w:rPr>
                <w:rFonts w:eastAsia="DengXian"/>
              </w:rPr>
            </w:pPr>
          </w:p>
        </w:tc>
        <w:tc>
          <w:tcPr>
            <w:tcW w:w="1308" w:type="dxa"/>
          </w:tcPr>
          <w:p w14:paraId="638234A5" w14:textId="77777777" w:rsidR="007A2ACC" w:rsidRDefault="007A2ACC" w:rsidP="007A2ACC">
            <w:pPr>
              <w:rPr>
                <w:rFonts w:eastAsia="DengXian"/>
              </w:rPr>
            </w:pPr>
          </w:p>
        </w:tc>
        <w:tc>
          <w:tcPr>
            <w:tcW w:w="5772" w:type="dxa"/>
          </w:tcPr>
          <w:p w14:paraId="152A9B73" w14:textId="77777777" w:rsidR="007A2ACC" w:rsidRDefault="007A2ACC" w:rsidP="007A2ACC">
            <w:pPr>
              <w:rPr>
                <w:rFonts w:eastAsia="DengXian"/>
              </w:rPr>
            </w:pPr>
          </w:p>
        </w:tc>
      </w:tr>
    </w:tbl>
    <w:p w14:paraId="1FC024DD" w14:textId="77777777" w:rsidR="00D365EC" w:rsidRDefault="00D365EC">
      <w:pPr>
        <w:jc w:val="left"/>
        <w:rPr>
          <w:rFonts w:eastAsia="SimSun" w:cs="Arial"/>
          <w:b/>
          <w:bCs/>
          <w:lang w:val="en-US"/>
        </w:rPr>
      </w:pPr>
    </w:p>
    <w:p w14:paraId="2952F306" w14:textId="77777777" w:rsidR="00D365EC" w:rsidRDefault="00D365EC"/>
    <w:p w14:paraId="6E42049E" w14:textId="77777777" w:rsidR="00D365EC" w:rsidRDefault="00DD37CA">
      <w:pPr>
        <w:pStyle w:val="Heading2"/>
      </w:pPr>
      <w:r>
        <w:rPr>
          <w:rFonts w:hint="eastAsia"/>
        </w:rPr>
        <w:lastRenderedPageBreak/>
        <w:t>Location based cell reselection</w:t>
      </w:r>
    </w:p>
    <w:p w14:paraId="75B820A0" w14:textId="77777777" w:rsidR="00D365EC" w:rsidRDefault="00DD37CA">
      <w:pPr>
        <w:rPr>
          <w:rFonts w:cs="Arial"/>
          <w:bCs/>
        </w:rPr>
      </w:pPr>
      <w:r>
        <w:rPr>
          <w:rFonts w:cs="Arial"/>
          <w:bCs/>
        </w:rPr>
        <w:t>At RAN2#117e, the following options have been raised on the location based cell reselection:</w:t>
      </w:r>
    </w:p>
    <w:p w14:paraId="33C88473" w14:textId="77777777" w:rsidR="00D365EC" w:rsidRDefault="00DD37CA">
      <w:pPr>
        <w:pStyle w:val="Comments"/>
        <w:numPr>
          <w:ilvl w:val="0"/>
          <w:numId w:val="9"/>
        </w:numPr>
        <w:rPr>
          <w:b/>
          <w:bCs/>
          <w:i w:val="0"/>
          <w:sz w:val="20"/>
          <w:szCs w:val="20"/>
          <w:u w:val="single"/>
        </w:rPr>
      </w:pPr>
      <w:r>
        <w:rPr>
          <w:b/>
          <w:bCs/>
          <w:i w:val="0"/>
          <w:sz w:val="20"/>
          <w:szCs w:val="20"/>
          <w:u w:val="single"/>
        </w:rPr>
        <w:t>Option 1: Introduce a distance threshold. Cell ranked on R-criterion first and then the distance threshold applies to down scope the candidate cells for reselection.</w:t>
      </w:r>
    </w:p>
    <w:p w14:paraId="2E8E0007" w14:textId="77777777" w:rsidR="00D365EC" w:rsidRDefault="00DD37CA">
      <w:pPr>
        <w:pStyle w:val="Comments"/>
        <w:rPr>
          <w:i w:val="0"/>
          <w:sz w:val="20"/>
          <w:szCs w:val="20"/>
        </w:rPr>
      </w:pPr>
      <w:r>
        <w:rPr>
          <w:i w:val="0"/>
          <w:sz w:val="20"/>
          <w:szCs w:val="20"/>
        </w:rPr>
        <w:t>-  Step 1: UE perform cell ranking based on the R-criterion.</w:t>
      </w:r>
    </w:p>
    <w:p w14:paraId="18A3D4A0" w14:textId="77777777" w:rsidR="00D365EC" w:rsidRDefault="00DD37CA">
      <w:pPr>
        <w:pStyle w:val="Comments"/>
        <w:rPr>
          <w:i w:val="0"/>
          <w:sz w:val="20"/>
          <w:szCs w:val="20"/>
        </w:rPr>
      </w:pPr>
      <w:r>
        <w:rPr>
          <w:i w:val="0"/>
          <w:sz w:val="20"/>
          <w:szCs w:val="20"/>
        </w:rPr>
        <w:t>-  Step 2: Among the highest ranked N cells:</w:t>
      </w:r>
    </w:p>
    <w:p w14:paraId="6020CDEC" w14:textId="77777777" w:rsidR="00D365EC" w:rsidRDefault="00DD37CA">
      <w:pPr>
        <w:pStyle w:val="Comments"/>
        <w:ind w:leftChars="100" w:left="200"/>
        <w:rPr>
          <w:i w:val="0"/>
          <w:sz w:val="20"/>
          <w:szCs w:val="20"/>
        </w:rPr>
      </w:pPr>
      <w:r>
        <w:rPr>
          <w:i w:val="0"/>
          <w:sz w:val="20"/>
          <w:szCs w:val="20"/>
        </w:rPr>
        <w:t>- For cells provided with reference location: only those whose distance to UE shorter than the distance threshold will be considered by UE as candidate cells.</w:t>
      </w:r>
    </w:p>
    <w:p w14:paraId="6588C1BB" w14:textId="77777777" w:rsidR="00D365EC" w:rsidRDefault="00DD37CA">
      <w:pPr>
        <w:pStyle w:val="Comments"/>
        <w:ind w:leftChars="100" w:left="200"/>
        <w:rPr>
          <w:i w:val="0"/>
          <w:sz w:val="20"/>
          <w:szCs w:val="20"/>
        </w:rPr>
      </w:pPr>
      <w:r>
        <w:rPr>
          <w:i w:val="0"/>
          <w:sz w:val="20"/>
          <w:szCs w:val="20"/>
        </w:rPr>
        <w:t>- For cells not provided with reference location:</w:t>
      </w:r>
    </w:p>
    <w:p w14:paraId="4A7D0B75" w14:textId="77777777" w:rsidR="00D365EC" w:rsidRDefault="00DD37CA">
      <w:pPr>
        <w:pStyle w:val="Comments"/>
        <w:ind w:leftChars="200" w:left="400"/>
        <w:rPr>
          <w:i w:val="0"/>
          <w:sz w:val="20"/>
          <w:szCs w:val="20"/>
        </w:rPr>
      </w:pPr>
      <w:r>
        <w:rPr>
          <w:i w:val="0"/>
          <w:sz w:val="20"/>
          <w:szCs w:val="20"/>
        </w:rPr>
        <w:t>Alt.1: Not considered as candidate cell for reselection</w:t>
      </w:r>
    </w:p>
    <w:p w14:paraId="3A2D7041" w14:textId="77777777" w:rsidR="00D365EC" w:rsidRDefault="00DD37CA">
      <w:pPr>
        <w:pStyle w:val="Comments"/>
        <w:ind w:leftChars="200" w:left="400"/>
        <w:rPr>
          <w:i w:val="0"/>
          <w:sz w:val="20"/>
          <w:szCs w:val="20"/>
        </w:rPr>
      </w:pPr>
      <w:r>
        <w:rPr>
          <w:i w:val="0"/>
          <w:sz w:val="20"/>
          <w:szCs w:val="20"/>
        </w:rPr>
        <w:t>Alt.2: Considered as candidate cell for reselection</w:t>
      </w:r>
    </w:p>
    <w:p w14:paraId="7C3844E7" w14:textId="77777777" w:rsidR="00D365EC" w:rsidRDefault="00DD37CA">
      <w:pPr>
        <w:pStyle w:val="Comments"/>
        <w:rPr>
          <w:i w:val="0"/>
          <w:sz w:val="20"/>
          <w:szCs w:val="20"/>
        </w:rPr>
      </w:pPr>
      <w:r>
        <w:rPr>
          <w:i w:val="0"/>
          <w:sz w:val="20"/>
          <w:szCs w:val="20"/>
        </w:rPr>
        <w:t>- Step 3: Among all the candidate cells decided by on the distance threshold in step 2, UE reselect to the highest ranked cell based on R-criterion.</w:t>
      </w:r>
    </w:p>
    <w:p w14:paraId="15B84336" w14:textId="77777777" w:rsidR="00D365EC" w:rsidRDefault="00DD37CA">
      <w:pPr>
        <w:pStyle w:val="Comments"/>
        <w:numPr>
          <w:ilvl w:val="0"/>
          <w:numId w:val="10"/>
        </w:numPr>
        <w:rPr>
          <w:b/>
          <w:bCs/>
          <w:i w:val="0"/>
          <w:sz w:val="20"/>
          <w:szCs w:val="20"/>
          <w:u w:val="single"/>
        </w:rPr>
      </w:pPr>
      <w:r>
        <w:rPr>
          <w:b/>
          <w:bCs/>
          <w:i w:val="0"/>
          <w:sz w:val="20"/>
          <w:szCs w:val="20"/>
          <w:u w:val="single"/>
        </w:rPr>
        <w:t>Option 2: Introduce a distance threshold. Distance threshold applies to decide the candidate cells and then rank the candidate cells based on R-criterion to decide the target cell for reselection.</w:t>
      </w:r>
    </w:p>
    <w:p w14:paraId="58F73AAB" w14:textId="77777777" w:rsidR="00D365EC" w:rsidRDefault="00DD37CA">
      <w:pPr>
        <w:pStyle w:val="Comments"/>
        <w:rPr>
          <w:i w:val="0"/>
          <w:sz w:val="20"/>
          <w:szCs w:val="20"/>
        </w:rPr>
      </w:pPr>
      <w:r>
        <w:rPr>
          <w:i w:val="0"/>
          <w:sz w:val="20"/>
          <w:szCs w:val="20"/>
        </w:rPr>
        <w:t>- Step 1:</w:t>
      </w:r>
    </w:p>
    <w:p w14:paraId="1F9299F9" w14:textId="77777777" w:rsidR="00D365EC" w:rsidRDefault="00DD37CA">
      <w:pPr>
        <w:pStyle w:val="Comments"/>
        <w:ind w:leftChars="100" w:left="200"/>
        <w:rPr>
          <w:i w:val="0"/>
          <w:sz w:val="20"/>
          <w:szCs w:val="20"/>
        </w:rPr>
      </w:pPr>
      <w:r>
        <w:rPr>
          <w:i w:val="0"/>
          <w:sz w:val="20"/>
          <w:szCs w:val="20"/>
        </w:rPr>
        <w:t>- For cells provided with reference location: UE evaluate the distance to neighbour cell reference location and only consider cells whose distance to UE are shorter than the threshold to be candidate cells for cell ranking;</w:t>
      </w:r>
    </w:p>
    <w:p w14:paraId="5629B5DB" w14:textId="77777777" w:rsidR="00D365EC" w:rsidRDefault="00DD37CA">
      <w:pPr>
        <w:pStyle w:val="Comments"/>
        <w:ind w:leftChars="100" w:left="200"/>
        <w:rPr>
          <w:i w:val="0"/>
          <w:sz w:val="20"/>
          <w:szCs w:val="20"/>
        </w:rPr>
      </w:pPr>
      <w:r>
        <w:rPr>
          <w:i w:val="0"/>
          <w:sz w:val="20"/>
          <w:szCs w:val="20"/>
        </w:rPr>
        <w:t>- For cells not provided with reference location:</w:t>
      </w:r>
    </w:p>
    <w:p w14:paraId="19326894" w14:textId="77777777" w:rsidR="00D365EC" w:rsidRDefault="00DD37CA">
      <w:pPr>
        <w:pStyle w:val="Comments"/>
        <w:ind w:leftChars="200" w:left="400"/>
        <w:rPr>
          <w:i w:val="0"/>
          <w:sz w:val="20"/>
          <w:szCs w:val="20"/>
        </w:rPr>
      </w:pPr>
      <w:r>
        <w:rPr>
          <w:i w:val="0"/>
          <w:sz w:val="20"/>
          <w:szCs w:val="20"/>
        </w:rPr>
        <w:t>Alt.1: Not considered as candidate cell for reselection</w:t>
      </w:r>
    </w:p>
    <w:p w14:paraId="3DE2BD53" w14:textId="77777777" w:rsidR="00D365EC" w:rsidRDefault="00DD37CA">
      <w:pPr>
        <w:pStyle w:val="Comments"/>
        <w:ind w:leftChars="200" w:left="400"/>
        <w:rPr>
          <w:i w:val="0"/>
          <w:sz w:val="20"/>
          <w:szCs w:val="20"/>
        </w:rPr>
      </w:pPr>
      <w:r>
        <w:rPr>
          <w:i w:val="0"/>
          <w:sz w:val="20"/>
          <w:szCs w:val="20"/>
        </w:rPr>
        <w:t>Alt.2: Considered as candidate cell for reselection</w:t>
      </w:r>
    </w:p>
    <w:p w14:paraId="3E85DE89" w14:textId="77777777" w:rsidR="00D365EC" w:rsidRDefault="00DD37CA">
      <w:pPr>
        <w:pStyle w:val="Comments"/>
        <w:rPr>
          <w:i w:val="0"/>
          <w:sz w:val="20"/>
          <w:szCs w:val="20"/>
        </w:rPr>
      </w:pPr>
      <w:r>
        <w:rPr>
          <w:i w:val="0"/>
          <w:sz w:val="20"/>
          <w:szCs w:val="20"/>
        </w:rPr>
        <w:t>- Step 2: UE perform cell ranking on candidate cells decided in step 1 according to R-criterion.</w:t>
      </w:r>
    </w:p>
    <w:p w14:paraId="30B70F41" w14:textId="77777777" w:rsidR="00D365EC" w:rsidRDefault="00DD37CA">
      <w:pPr>
        <w:pStyle w:val="Comments"/>
        <w:rPr>
          <w:i w:val="0"/>
          <w:sz w:val="20"/>
          <w:szCs w:val="20"/>
        </w:rPr>
      </w:pPr>
      <w:r>
        <w:rPr>
          <w:i w:val="0"/>
          <w:sz w:val="20"/>
          <w:szCs w:val="20"/>
        </w:rPr>
        <w:t>- Step 3: UE reselect to the highest ranked cell.</w:t>
      </w:r>
    </w:p>
    <w:p w14:paraId="79D0F026" w14:textId="77777777" w:rsidR="00D365EC" w:rsidRDefault="00DD37CA">
      <w:pPr>
        <w:pStyle w:val="Comments"/>
        <w:numPr>
          <w:ilvl w:val="0"/>
          <w:numId w:val="10"/>
        </w:numPr>
        <w:rPr>
          <w:b/>
          <w:bCs/>
          <w:i w:val="0"/>
          <w:sz w:val="20"/>
          <w:szCs w:val="20"/>
          <w:u w:val="single"/>
        </w:rPr>
      </w:pPr>
      <w:r>
        <w:rPr>
          <w:b/>
          <w:bCs/>
          <w:i w:val="0"/>
          <w:sz w:val="20"/>
          <w:szCs w:val="20"/>
          <w:u w:val="single"/>
        </w:rPr>
        <w:t>Option 3: Cell ranked on R-criterion first and then the distance criteria applies to decide the target cell for reselection.</w:t>
      </w:r>
    </w:p>
    <w:p w14:paraId="5F99E334" w14:textId="77777777" w:rsidR="00D365EC" w:rsidRDefault="00DD37CA">
      <w:pPr>
        <w:pStyle w:val="Comments"/>
        <w:rPr>
          <w:i w:val="0"/>
          <w:sz w:val="20"/>
          <w:szCs w:val="20"/>
        </w:rPr>
      </w:pPr>
      <w:r>
        <w:rPr>
          <w:i w:val="0"/>
          <w:sz w:val="20"/>
          <w:szCs w:val="20"/>
        </w:rPr>
        <w:t>- Step 1: UE perform cell ranking based on the R-criterion.</w:t>
      </w:r>
    </w:p>
    <w:p w14:paraId="2DAE3668" w14:textId="77777777" w:rsidR="00D365EC" w:rsidRDefault="00DD37CA">
      <w:pPr>
        <w:pStyle w:val="Comments"/>
        <w:rPr>
          <w:i w:val="0"/>
          <w:sz w:val="20"/>
          <w:szCs w:val="20"/>
        </w:rPr>
      </w:pPr>
      <w:r>
        <w:rPr>
          <w:i w:val="0"/>
          <w:sz w:val="20"/>
          <w:szCs w:val="20"/>
        </w:rPr>
        <w:t>- Step 2: Among the highest ranked N cells:</w:t>
      </w:r>
    </w:p>
    <w:p w14:paraId="0F69F892" w14:textId="77777777" w:rsidR="00D365EC" w:rsidRDefault="00DD37CA">
      <w:pPr>
        <w:pStyle w:val="Comments"/>
        <w:ind w:leftChars="100" w:left="200"/>
        <w:rPr>
          <w:i w:val="0"/>
          <w:sz w:val="20"/>
          <w:szCs w:val="20"/>
        </w:rPr>
      </w:pPr>
      <w:r>
        <w:rPr>
          <w:i w:val="0"/>
          <w:sz w:val="20"/>
          <w:szCs w:val="20"/>
        </w:rPr>
        <w:t>- For cells provided with reference location, UE reselect to the cell with the smallest distance to the cell’s reference location.</w:t>
      </w:r>
    </w:p>
    <w:p w14:paraId="6F71A2C6" w14:textId="77777777" w:rsidR="00D365EC" w:rsidRDefault="00DD37CA">
      <w:pPr>
        <w:pStyle w:val="Comments"/>
        <w:ind w:leftChars="100" w:left="200"/>
        <w:rPr>
          <w:i w:val="0"/>
          <w:sz w:val="20"/>
          <w:szCs w:val="20"/>
        </w:rPr>
      </w:pPr>
      <w:r>
        <w:rPr>
          <w:i w:val="0"/>
          <w:sz w:val="20"/>
          <w:szCs w:val="20"/>
        </w:rPr>
        <w:t>- For cells not provided with reference location, UE reselect to the highest ranked cell based on R-criterion.</w:t>
      </w:r>
    </w:p>
    <w:p w14:paraId="757E666F" w14:textId="77777777" w:rsidR="00D365EC" w:rsidRDefault="00DD37CA">
      <w:pPr>
        <w:pStyle w:val="Comments"/>
        <w:ind w:leftChars="100" w:left="200"/>
        <w:rPr>
          <w:i w:val="0"/>
          <w:sz w:val="20"/>
          <w:szCs w:val="20"/>
        </w:rPr>
      </w:pPr>
      <w:r>
        <w:rPr>
          <w:i w:val="0"/>
          <w:sz w:val="20"/>
          <w:szCs w:val="20"/>
        </w:rPr>
        <w:t>An example is given below to show the cell reselection result of the three options on distance based cell reselection:</w:t>
      </w:r>
    </w:p>
    <w:p w14:paraId="0D2CAEBB" w14:textId="77777777" w:rsidR="00D365EC" w:rsidRDefault="00F917CB">
      <w:pPr>
        <w:pStyle w:val="Comments"/>
        <w:jc w:val="center"/>
      </w:pPr>
      <w:r>
        <w:rPr>
          <w:noProof/>
        </w:rPr>
        <w:object w:dxaOrig="8826" w:dyaOrig="5274" w14:anchorId="3886C1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1.3pt;height:263.9pt;mso-width-percent:0;mso-height-percent:0;mso-width-percent:0;mso-height-percent:0" o:ole="">
            <v:imagedata r:id="rId11" o:title=""/>
          </v:shape>
          <o:OLEObject Type="Embed" ProgID="Visio.Drawing.15" ShapeID="_x0000_i1025" DrawAspect="Content" ObjectID="_1713871834" r:id="rId12"/>
        </w:object>
      </w:r>
    </w:p>
    <w:p w14:paraId="0637FFE6" w14:textId="77777777" w:rsidR="00D365EC" w:rsidRDefault="00DD37CA">
      <w:pPr>
        <w:pStyle w:val="Comments"/>
        <w:jc w:val="center"/>
        <w:rPr>
          <w:b/>
          <w:i w:val="0"/>
          <w:sz w:val="20"/>
          <w:szCs w:val="20"/>
        </w:rPr>
      </w:pPr>
      <w:r>
        <w:rPr>
          <w:b/>
          <w:i w:val="0"/>
          <w:sz w:val="20"/>
          <w:szCs w:val="20"/>
        </w:rPr>
        <w:t>Figure 1: An example of cell deployment and distance based cell reselection</w:t>
      </w:r>
    </w:p>
    <w:p w14:paraId="2D60C45E" w14:textId="77777777" w:rsidR="00D365EC" w:rsidRDefault="00DD37CA">
      <w:pPr>
        <w:pStyle w:val="Comments"/>
        <w:rPr>
          <w:i w:val="0"/>
          <w:sz w:val="20"/>
          <w:szCs w:val="20"/>
        </w:rPr>
      </w:pPr>
      <w:r>
        <w:rPr>
          <w:i w:val="0"/>
          <w:sz w:val="20"/>
          <w:szCs w:val="20"/>
        </w:rPr>
        <w:t>Assumption of the cell ranking based on the R-criterion: Cell4&gt;Cell2&gt;Cell3&gt;Cell1.</w:t>
      </w:r>
    </w:p>
    <w:p w14:paraId="745A0B42" w14:textId="77777777" w:rsidR="00D365EC" w:rsidRDefault="00DD37CA">
      <w:pPr>
        <w:pStyle w:val="Comments"/>
        <w:rPr>
          <w:i w:val="0"/>
          <w:sz w:val="20"/>
          <w:szCs w:val="20"/>
        </w:rPr>
      </w:pPr>
      <w:r>
        <w:rPr>
          <w:i w:val="0"/>
          <w:sz w:val="20"/>
          <w:szCs w:val="20"/>
        </w:rPr>
        <w:t xml:space="preserve">Cell1/2/3 are provided with reference location while cell4 is not. </w:t>
      </w:r>
    </w:p>
    <w:p w14:paraId="3D6EDD43" w14:textId="77777777" w:rsidR="00D365EC" w:rsidRDefault="00DD37CA">
      <w:pPr>
        <w:pStyle w:val="Comments"/>
        <w:rPr>
          <w:i w:val="0"/>
          <w:sz w:val="20"/>
          <w:szCs w:val="20"/>
        </w:rPr>
      </w:pPr>
      <w:r>
        <w:rPr>
          <w:i w:val="0"/>
          <w:sz w:val="20"/>
          <w:szCs w:val="20"/>
        </w:rPr>
        <w:t>Distance between UE and cell reference location shorter than the distance threshold: Cell2 and cell 3.</w:t>
      </w:r>
    </w:p>
    <w:p w14:paraId="612B1799" w14:textId="77777777" w:rsidR="00D365EC" w:rsidRDefault="00DD37CA">
      <w:pPr>
        <w:pStyle w:val="Comments"/>
        <w:rPr>
          <w:i w:val="0"/>
          <w:sz w:val="20"/>
          <w:szCs w:val="20"/>
        </w:rPr>
      </w:pPr>
      <w:r>
        <w:rPr>
          <w:i w:val="0"/>
          <w:sz w:val="20"/>
          <w:szCs w:val="20"/>
        </w:rPr>
        <w:t>Highest ranked N cells: N=3, cell 4/3/2.</w:t>
      </w:r>
    </w:p>
    <w:tbl>
      <w:tblPr>
        <w:tblStyle w:val="4-51"/>
        <w:tblpPr w:leftFromText="180" w:rightFromText="180" w:vertAnchor="text" w:horzAnchor="page" w:tblpX="1145" w:tblpY="491"/>
        <w:tblOverlap w:val="never"/>
        <w:tblW w:w="9972" w:type="dxa"/>
        <w:tblLook w:val="04A0" w:firstRow="1" w:lastRow="0" w:firstColumn="1" w:lastColumn="0" w:noHBand="0" w:noVBand="1"/>
      </w:tblPr>
      <w:tblGrid>
        <w:gridCol w:w="1333"/>
        <w:gridCol w:w="5881"/>
        <w:gridCol w:w="2758"/>
      </w:tblGrid>
      <w:tr w:rsidR="00D365EC" w14:paraId="6B8F68FB" w14:textId="77777777" w:rsidTr="00D3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4D3534A1" w14:textId="77777777" w:rsidR="00D365EC" w:rsidRDefault="00DD37CA">
            <w:pPr>
              <w:rPr>
                <w:rFonts w:cs="Arial"/>
                <w:bCs w:val="0"/>
              </w:rPr>
            </w:pPr>
            <w:r>
              <w:rPr>
                <w:rFonts w:cs="Arial" w:hint="eastAsia"/>
                <w:bCs w:val="0"/>
              </w:rPr>
              <w:t>O</w:t>
            </w:r>
            <w:r>
              <w:rPr>
                <w:rFonts w:cs="Arial"/>
                <w:bCs w:val="0"/>
              </w:rPr>
              <w:t>ption</w:t>
            </w:r>
          </w:p>
        </w:tc>
        <w:tc>
          <w:tcPr>
            <w:tcW w:w="8788" w:type="dxa"/>
          </w:tcPr>
          <w:p w14:paraId="0D30DB7C" w14:textId="77777777" w:rsidR="00D365EC" w:rsidRDefault="00DD37CA">
            <w:pPr>
              <w:cnfStyle w:val="100000000000" w:firstRow="1" w:lastRow="0" w:firstColumn="0" w:lastColumn="0" w:oddVBand="0" w:evenVBand="0" w:oddHBand="0" w:evenHBand="0" w:firstRowFirstColumn="0" w:firstRowLastColumn="0" w:lastRowFirstColumn="0" w:lastRowLastColumn="0"/>
              <w:rPr>
                <w:rFonts w:cs="Arial"/>
                <w:bCs w:val="0"/>
              </w:rPr>
            </w:pPr>
            <w:r>
              <w:rPr>
                <w:rFonts w:cs="Arial" w:hint="eastAsia"/>
                <w:bCs w:val="0"/>
              </w:rPr>
              <w:t>E</w:t>
            </w:r>
            <w:r>
              <w:rPr>
                <w:rFonts w:cs="Arial"/>
                <w:bCs w:val="0"/>
              </w:rPr>
              <w:t>xpected UE behaviors</w:t>
            </w:r>
          </w:p>
        </w:tc>
        <w:tc>
          <w:tcPr>
            <w:tcW w:w="3827" w:type="dxa"/>
          </w:tcPr>
          <w:p w14:paraId="2660D31B" w14:textId="77777777" w:rsidR="00D365EC" w:rsidRDefault="00DD37CA">
            <w:pPr>
              <w:cnfStyle w:val="100000000000" w:firstRow="1" w:lastRow="0" w:firstColumn="0" w:lastColumn="0" w:oddVBand="0" w:evenVBand="0" w:oddHBand="0" w:evenHBand="0" w:firstRowFirstColumn="0" w:firstRowLastColumn="0" w:lastRowFirstColumn="0" w:lastRowLastColumn="0"/>
              <w:rPr>
                <w:rFonts w:cs="Arial"/>
                <w:bCs w:val="0"/>
              </w:rPr>
            </w:pPr>
            <w:r>
              <w:rPr>
                <w:rFonts w:cs="Arial" w:hint="eastAsia"/>
                <w:bCs w:val="0"/>
              </w:rPr>
              <w:t>R</w:t>
            </w:r>
            <w:r>
              <w:rPr>
                <w:rFonts w:cs="Arial"/>
                <w:bCs w:val="0"/>
              </w:rPr>
              <w:t xml:space="preserve">eselection result </w:t>
            </w:r>
          </w:p>
        </w:tc>
      </w:tr>
      <w:tr w:rsidR="00D365EC" w14:paraId="2388C446" w14:textId="77777777" w:rsidTr="00D365EC">
        <w:tc>
          <w:tcPr>
            <w:cnfStyle w:val="001000000000" w:firstRow="0" w:lastRow="0" w:firstColumn="1" w:lastColumn="0" w:oddVBand="0" w:evenVBand="0" w:oddHBand="0" w:evenHBand="0" w:firstRowFirstColumn="0" w:firstRowLastColumn="0" w:lastRowFirstColumn="0" w:lastRowLastColumn="0"/>
            <w:tcW w:w="1555" w:type="dxa"/>
            <w:shd w:val="clear" w:color="auto" w:fill="DEEAF6" w:themeFill="accent5" w:themeFillTint="33"/>
          </w:tcPr>
          <w:p w14:paraId="77BB4B88" w14:textId="77777777" w:rsidR="00D365EC" w:rsidRDefault="00DD37CA">
            <w:pPr>
              <w:rPr>
                <w:rFonts w:cs="Arial"/>
                <w:bCs w:val="0"/>
              </w:rPr>
            </w:pPr>
            <w:r>
              <w:rPr>
                <w:rFonts w:cs="Arial" w:hint="eastAsia"/>
                <w:bCs w:val="0"/>
              </w:rPr>
              <w:t>O</w:t>
            </w:r>
            <w:r>
              <w:rPr>
                <w:rFonts w:cs="Arial"/>
                <w:bCs w:val="0"/>
              </w:rPr>
              <w:t>ption1- Alt.1</w:t>
            </w:r>
          </w:p>
        </w:tc>
        <w:tc>
          <w:tcPr>
            <w:tcW w:w="8788" w:type="dxa"/>
            <w:shd w:val="clear" w:color="auto" w:fill="DEEAF6" w:themeFill="accent5" w:themeFillTint="33"/>
          </w:tcPr>
          <w:p w14:paraId="674DA567" w14:textId="77777777" w:rsidR="00D365EC" w:rsidRDefault="00DD37CA">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all the detected cells;</w:t>
            </w:r>
          </w:p>
          <w:p w14:paraId="28CF4A25" w14:textId="77777777" w:rsidR="00D365EC" w:rsidRDefault="00DD37CA">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highest ranked N cells which have been provided with reference location;</w:t>
            </w:r>
          </w:p>
          <w:p w14:paraId="335C2C3B" w14:textId="77777777" w:rsidR="00D365EC" w:rsidRDefault="00DD37CA">
            <w:pPr>
              <w:pStyle w:val="ListParagraph"/>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If none of the highest ranked N cells are provided with reference location</w:t>
            </w:r>
            <w:r>
              <w:rPr>
                <w:rFonts w:ascii="Arial" w:hAnsi="Arial" w:cs="Arial" w:hint="eastAsia"/>
                <w:bCs/>
                <w:sz w:val="20"/>
                <w:szCs w:val="20"/>
              </w:rPr>
              <w:t>,</w:t>
            </w:r>
            <w:r>
              <w:rPr>
                <w:rFonts w:ascii="Arial" w:hAnsi="Arial" w:cs="Arial"/>
                <w:bCs/>
                <w:sz w:val="20"/>
                <w:szCs w:val="20"/>
              </w:rPr>
              <w:t xml:space="preserve"> UE look at other cells who rank lower;</w:t>
            </w:r>
          </w:p>
          <w:p w14:paraId="7219B583" w14:textId="77777777" w:rsidR="00D365EC" w:rsidRDefault="00DD37CA">
            <w:pPr>
              <w:pStyle w:val="ListParagraph"/>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A</w:t>
            </w:r>
            <w:r>
              <w:rPr>
                <w:rFonts w:ascii="Arial" w:hAnsi="Arial" w:cs="Arial"/>
                <w:bCs/>
                <w:sz w:val="20"/>
                <w:szCs w:val="20"/>
              </w:rPr>
              <w:t>mong the N cells, UE treat cells with distance to UE shorter than the threshold as candidate target cells and reselect to the highest ranked one.</w:t>
            </w:r>
          </w:p>
        </w:tc>
        <w:tc>
          <w:tcPr>
            <w:tcW w:w="3827" w:type="dxa"/>
            <w:shd w:val="clear" w:color="auto" w:fill="DEEAF6" w:themeFill="accent5" w:themeFillTint="33"/>
          </w:tcPr>
          <w:p w14:paraId="5F5559E0" w14:textId="77777777"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andidate cells for reselection: Cell2/3</w:t>
            </w:r>
          </w:p>
          <w:p w14:paraId="6865C6CE" w14:textId="77777777"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bCs/>
              </w:rPr>
              <w:t>Target for reselection: Cell2</w:t>
            </w:r>
          </w:p>
        </w:tc>
      </w:tr>
      <w:tr w:rsidR="00D365EC" w14:paraId="049D4F9F" w14:textId="77777777" w:rsidTr="00D365EC">
        <w:tc>
          <w:tcPr>
            <w:cnfStyle w:val="001000000000" w:firstRow="0" w:lastRow="0" w:firstColumn="1" w:lastColumn="0" w:oddVBand="0" w:evenVBand="0" w:oddHBand="0" w:evenHBand="0" w:firstRowFirstColumn="0" w:firstRowLastColumn="0" w:lastRowFirstColumn="0" w:lastRowLastColumn="0"/>
            <w:tcW w:w="1555" w:type="dxa"/>
          </w:tcPr>
          <w:p w14:paraId="50DE796F" w14:textId="77777777" w:rsidR="00D365EC" w:rsidRDefault="00DD37CA">
            <w:pPr>
              <w:rPr>
                <w:rFonts w:cs="Arial"/>
                <w:bCs w:val="0"/>
              </w:rPr>
            </w:pPr>
            <w:r>
              <w:rPr>
                <w:rFonts w:cs="Arial" w:hint="eastAsia"/>
                <w:bCs w:val="0"/>
              </w:rPr>
              <w:t>O</w:t>
            </w:r>
            <w:r>
              <w:rPr>
                <w:rFonts w:cs="Arial"/>
                <w:bCs w:val="0"/>
              </w:rPr>
              <w:t>ption1- Alt.2</w:t>
            </w:r>
          </w:p>
        </w:tc>
        <w:tc>
          <w:tcPr>
            <w:tcW w:w="8788" w:type="dxa"/>
          </w:tcPr>
          <w:p w14:paraId="01E58686" w14:textId="77777777" w:rsidR="00D365EC" w:rsidRDefault="00DD37CA">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all the detected cells;</w:t>
            </w:r>
          </w:p>
          <w:p w14:paraId="5D666512" w14:textId="77777777" w:rsidR="00D365EC" w:rsidRDefault="00DD37CA">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highest ranked N cells which have been provided with reference location;</w:t>
            </w:r>
          </w:p>
          <w:p w14:paraId="3C404BB1" w14:textId="77777777" w:rsidR="00D365EC" w:rsidRDefault="00DD37CA">
            <w:pPr>
              <w:pStyle w:val="ListParagraph"/>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If none of the highest ranked N cells are provided with reference location, UE ignore the distance threshold and reselect to the highest ranked cell;</w:t>
            </w:r>
          </w:p>
          <w:p w14:paraId="09A4A237" w14:textId="77777777" w:rsidR="00D365EC" w:rsidRDefault="00DD37CA">
            <w:pPr>
              <w:pStyle w:val="ListParagraph"/>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A</w:t>
            </w:r>
            <w:r>
              <w:rPr>
                <w:rFonts w:ascii="Arial" w:hAnsi="Arial" w:cs="Arial"/>
                <w:bCs/>
                <w:sz w:val="20"/>
                <w:szCs w:val="20"/>
              </w:rPr>
              <w:t>mong the N cells, UE treat cells with distance to UE shorter than the threshold and cells not provided with reference location as candidate target cells and reselect to the highest ranked one.</w:t>
            </w:r>
          </w:p>
        </w:tc>
        <w:tc>
          <w:tcPr>
            <w:tcW w:w="3827" w:type="dxa"/>
          </w:tcPr>
          <w:p w14:paraId="0BEFD473" w14:textId="77777777"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 xml:space="preserve">andidate cells for reselection: Cell2/3/4 </w:t>
            </w:r>
          </w:p>
          <w:p w14:paraId="0AB609A9" w14:textId="77777777" w:rsidR="00D365EC" w:rsidRDefault="00DD37CA">
            <w:pPr>
              <w:cnfStyle w:val="000000000000" w:firstRow="0" w:lastRow="0" w:firstColumn="0" w:lastColumn="0" w:oddVBand="0" w:evenVBand="0" w:oddHBand="0" w:evenHBand="0" w:firstRowFirstColumn="0" w:firstRowLastColumn="0" w:lastRowFirstColumn="0" w:lastRowLastColumn="0"/>
              <w:rPr>
                <w:rFonts w:cs="Arial"/>
                <w:bCs/>
              </w:rPr>
            </w:pPr>
            <w:r>
              <w:rPr>
                <w:rFonts w:cs="Arial"/>
                <w:bCs/>
              </w:rPr>
              <w:t>Target for reselection: Cell4</w:t>
            </w:r>
          </w:p>
        </w:tc>
      </w:tr>
      <w:tr w:rsidR="00D365EC" w14:paraId="2C5C8FB5" w14:textId="77777777" w:rsidTr="00D365EC">
        <w:tc>
          <w:tcPr>
            <w:cnfStyle w:val="001000000000" w:firstRow="0" w:lastRow="0" w:firstColumn="1" w:lastColumn="0" w:oddVBand="0" w:evenVBand="0" w:oddHBand="0" w:evenHBand="0" w:firstRowFirstColumn="0" w:firstRowLastColumn="0" w:lastRowFirstColumn="0" w:lastRowLastColumn="0"/>
            <w:tcW w:w="1555" w:type="dxa"/>
            <w:shd w:val="clear" w:color="auto" w:fill="DEEAF6" w:themeFill="accent5" w:themeFillTint="33"/>
          </w:tcPr>
          <w:p w14:paraId="22043538" w14:textId="77777777" w:rsidR="00D365EC" w:rsidRDefault="00DD37CA">
            <w:pPr>
              <w:rPr>
                <w:rFonts w:cs="Arial"/>
                <w:bCs w:val="0"/>
              </w:rPr>
            </w:pPr>
            <w:r>
              <w:rPr>
                <w:rFonts w:cs="Arial" w:hint="eastAsia"/>
                <w:bCs w:val="0"/>
              </w:rPr>
              <w:t>O</w:t>
            </w:r>
            <w:r>
              <w:rPr>
                <w:rFonts w:cs="Arial"/>
                <w:bCs w:val="0"/>
              </w:rPr>
              <w:t>ption2-Alt.1</w:t>
            </w:r>
          </w:p>
        </w:tc>
        <w:tc>
          <w:tcPr>
            <w:tcW w:w="8788" w:type="dxa"/>
            <w:shd w:val="clear" w:color="auto" w:fill="DEEAF6" w:themeFill="accent5" w:themeFillTint="33"/>
          </w:tcPr>
          <w:p w14:paraId="167A7080" w14:textId="77777777" w:rsidR="00D365EC" w:rsidRDefault="00DD37CA">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all the cells which have been provided with reference location;</w:t>
            </w:r>
          </w:p>
          <w:p w14:paraId="723A9917" w14:textId="77777777" w:rsidR="00D365EC" w:rsidRDefault="00DD37CA">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cells with distance to UE shorter than the threshold.</w:t>
            </w:r>
          </w:p>
          <w:p w14:paraId="4D100935" w14:textId="77777777" w:rsidR="00D365EC" w:rsidRDefault="00DD37CA">
            <w:pPr>
              <w:pStyle w:val="ListParagraph"/>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 xml:space="preserve">If none of the cells provided with reference location are closer to UE than the distance threshold, no cell </w:t>
            </w:r>
            <w:r>
              <w:rPr>
                <w:rFonts w:ascii="Arial" w:hAnsi="Arial" w:cs="Arial"/>
                <w:bCs/>
                <w:sz w:val="20"/>
                <w:szCs w:val="20"/>
              </w:rPr>
              <w:lastRenderedPageBreak/>
              <w:t>can be selected following the location based reselection rule.</w:t>
            </w:r>
          </w:p>
          <w:p w14:paraId="7B3E07D9" w14:textId="77777777" w:rsidR="00D365EC" w:rsidRDefault="00DD37CA">
            <w:pPr>
              <w:pStyle w:val="ListParagraph"/>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Among all the cells whose distance to UE are shorter than the threshold, UE reselect to the highest ranked one.</w:t>
            </w:r>
          </w:p>
        </w:tc>
        <w:tc>
          <w:tcPr>
            <w:tcW w:w="3827" w:type="dxa"/>
            <w:shd w:val="clear" w:color="auto" w:fill="DEEAF6" w:themeFill="accent5" w:themeFillTint="33"/>
          </w:tcPr>
          <w:p w14:paraId="15C0089F" w14:textId="77777777"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lastRenderedPageBreak/>
              <w:t>C</w:t>
            </w:r>
            <w:r>
              <w:rPr>
                <w:rFonts w:cs="Arial"/>
                <w:bCs/>
              </w:rPr>
              <w:t>andidate cells to be ranked: Cell2/3</w:t>
            </w:r>
          </w:p>
          <w:p w14:paraId="031767C0" w14:textId="77777777"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bCs/>
              </w:rPr>
              <w:t>Target cell for reselection: Cell2</w:t>
            </w:r>
          </w:p>
          <w:p w14:paraId="33F3D5C4" w14:textId="77777777" w:rsidR="00D365EC" w:rsidRDefault="00D365EC">
            <w:pPr>
              <w:cnfStyle w:val="000000000000" w:firstRow="0" w:lastRow="0" w:firstColumn="0" w:lastColumn="0" w:oddVBand="0" w:evenVBand="0" w:oddHBand="0" w:evenHBand="0" w:firstRowFirstColumn="0" w:firstRowLastColumn="0" w:lastRowFirstColumn="0" w:lastRowLastColumn="0"/>
              <w:rPr>
                <w:rFonts w:cs="Arial"/>
                <w:bCs/>
              </w:rPr>
            </w:pPr>
          </w:p>
        </w:tc>
      </w:tr>
      <w:tr w:rsidR="00D365EC" w14:paraId="523192DA" w14:textId="77777777" w:rsidTr="00D365EC">
        <w:tc>
          <w:tcPr>
            <w:cnfStyle w:val="001000000000" w:firstRow="0" w:lastRow="0" w:firstColumn="1" w:lastColumn="0" w:oddVBand="0" w:evenVBand="0" w:oddHBand="0" w:evenHBand="0" w:firstRowFirstColumn="0" w:firstRowLastColumn="0" w:lastRowFirstColumn="0" w:lastRowLastColumn="0"/>
            <w:tcW w:w="1555" w:type="dxa"/>
          </w:tcPr>
          <w:p w14:paraId="7601D284" w14:textId="77777777" w:rsidR="00D365EC" w:rsidRDefault="00DD37CA">
            <w:pPr>
              <w:rPr>
                <w:rFonts w:cs="Arial"/>
                <w:bCs w:val="0"/>
              </w:rPr>
            </w:pPr>
            <w:r>
              <w:rPr>
                <w:rFonts w:cs="Arial" w:hint="eastAsia"/>
                <w:bCs w:val="0"/>
              </w:rPr>
              <w:t>O</w:t>
            </w:r>
            <w:r>
              <w:rPr>
                <w:rFonts w:cs="Arial"/>
                <w:bCs w:val="0"/>
              </w:rPr>
              <w:t>ption 2-Alt.2</w:t>
            </w:r>
          </w:p>
        </w:tc>
        <w:tc>
          <w:tcPr>
            <w:tcW w:w="8788" w:type="dxa"/>
          </w:tcPr>
          <w:p w14:paraId="3EF601E5" w14:textId="77777777" w:rsidR="00D365EC" w:rsidRDefault="00DD37CA">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all the cells which have been provided with reference location;</w:t>
            </w:r>
          </w:p>
          <w:p w14:paraId="7EB3966A" w14:textId="77777777" w:rsidR="00D365EC" w:rsidRDefault="00DD37CA">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cells with distance to UE shorter than the threshold and cells not provided with reference location.</w:t>
            </w:r>
          </w:p>
          <w:p w14:paraId="4A9E53BF" w14:textId="77777777" w:rsidR="00D365EC" w:rsidRDefault="00DD37CA">
            <w:pPr>
              <w:pStyle w:val="ListParagraph"/>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If none of the cells provided with reference location are closer to UE than the distance threshold, all the cells will be ranked and UE reselect to the highest ranked one.</w:t>
            </w:r>
          </w:p>
          <w:p w14:paraId="36FFAE50" w14:textId="77777777" w:rsidR="00D365EC" w:rsidRDefault="00DD37CA">
            <w:pPr>
              <w:pStyle w:val="ListParagraph"/>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Among all the cells whose distance to UE are shorter than the threshold, UE reselect to the highest ranked one.</w:t>
            </w:r>
          </w:p>
        </w:tc>
        <w:tc>
          <w:tcPr>
            <w:tcW w:w="3827" w:type="dxa"/>
          </w:tcPr>
          <w:p w14:paraId="09CF0A6F" w14:textId="77777777"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andidate cells to be ranked: Cell2/3/4</w:t>
            </w:r>
          </w:p>
          <w:p w14:paraId="66CFEFDB" w14:textId="77777777"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bCs/>
              </w:rPr>
              <w:t>Target cell for reselection: Cell4</w:t>
            </w:r>
          </w:p>
        </w:tc>
      </w:tr>
      <w:tr w:rsidR="00D365EC" w14:paraId="72B86DC7" w14:textId="77777777" w:rsidTr="00D365EC">
        <w:tc>
          <w:tcPr>
            <w:cnfStyle w:val="001000000000" w:firstRow="0" w:lastRow="0" w:firstColumn="1" w:lastColumn="0" w:oddVBand="0" w:evenVBand="0" w:oddHBand="0" w:evenHBand="0" w:firstRowFirstColumn="0" w:firstRowLastColumn="0" w:lastRowFirstColumn="0" w:lastRowLastColumn="0"/>
            <w:tcW w:w="1555" w:type="dxa"/>
            <w:shd w:val="clear" w:color="auto" w:fill="DEEAF6" w:themeFill="accent5" w:themeFillTint="33"/>
          </w:tcPr>
          <w:p w14:paraId="52DB9D6B" w14:textId="77777777" w:rsidR="00D365EC" w:rsidRDefault="00DD37CA">
            <w:pPr>
              <w:rPr>
                <w:rFonts w:cs="Arial"/>
                <w:bCs w:val="0"/>
              </w:rPr>
            </w:pPr>
            <w:r>
              <w:rPr>
                <w:rFonts w:cs="Arial" w:hint="eastAsia"/>
                <w:bCs w:val="0"/>
              </w:rPr>
              <w:t>O</w:t>
            </w:r>
            <w:r>
              <w:rPr>
                <w:rFonts w:cs="Arial"/>
                <w:bCs w:val="0"/>
              </w:rPr>
              <w:t>ption 3</w:t>
            </w:r>
          </w:p>
        </w:tc>
        <w:tc>
          <w:tcPr>
            <w:tcW w:w="8788" w:type="dxa"/>
            <w:shd w:val="clear" w:color="auto" w:fill="DEEAF6" w:themeFill="accent5" w:themeFillTint="33"/>
          </w:tcPr>
          <w:p w14:paraId="4E33051C" w14:textId="77777777" w:rsidR="00D365EC" w:rsidRDefault="00DD37CA">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all the detected cells;</w:t>
            </w:r>
          </w:p>
          <w:p w14:paraId="1657EAF3" w14:textId="77777777" w:rsidR="00D365EC" w:rsidRDefault="00DD37CA">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highest ranked N cells which have been provided with reference location:</w:t>
            </w:r>
          </w:p>
          <w:p w14:paraId="45DD35B5" w14:textId="77777777" w:rsidR="00D365EC" w:rsidRDefault="00DD37CA">
            <w:pPr>
              <w:pStyle w:val="ListParagraph"/>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For cells provided with reference location, UE reselect to the cell with the smallest distance to the cell’s reference location.</w:t>
            </w:r>
          </w:p>
          <w:p w14:paraId="52623AE4" w14:textId="77777777" w:rsidR="00D365EC" w:rsidRDefault="00DD37CA">
            <w:pPr>
              <w:pStyle w:val="ListParagraph"/>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For cells not provided with reference location, UE reselect to the highest ranked cell based on R-criterion.</w:t>
            </w:r>
          </w:p>
        </w:tc>
        <w:tc>
          <w:tcPr>
            <w:tcW w:w="3827" w:type="dxa"/>
            <w:shd w:val="clear" w:color="auto" w:fill="DEEAF6" w:themeFill="accent5" w:themeFillTint="33"/>
          </w:tcPr>
          <w:p w14:paraId="1D7A2A60" w14:textId="77777777"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andidate cells for reselection: Cell3/4 and UE have to select one from them as the final decision.</w:t>
            </w:r>
          </w:p>
        </w:tc>
      </w:tr>
    </w:tbl>
    <w:p w14:paraId="28586162" w14:textId="77777777" w:rsidR="00D365EC" w:rsidRDefault="00D365EC"/>
    <w:p w14:paraId="619CAA44" w14:textId="77777777" w:rsidR="00D365EC" w:rsidRDefault="00DD37CA">
      <w:pPr>
        <w:jc w:val="left"/>
        <w:rPr>
          <w:rFonts w:eastAsia="SimSun" w:cs="Arial"/>
          <w:b/>
          <w:bCs/>
          <w:lang w:val="en-US"/>
        </w:rPr>
      </w:pPr>
      <w:r>
        <w:rPr>
          <w:rFonts w:cs="Arial"/>
          <w:b/>
          <w:bCs/>
        </w:rPr>
        <w:t xml:space="preserve">Question </w:t>
      </w:r>
      <w:r>
        <w:rPr>
          <w:rFonts w:eastAsia="SimSun" w:cs="Arial" w:hint="eastAsia"/>
          <w:b/>
          <w:bCs/>
          <w:lang w:val="en-US"/>
        </w:rPr>
        <w:t>2.1</w:t>
      </w:r>
      <w:r>
        <w:rPr>
          <w:rFonts w:cs="Arial"/>
          <w:b/>
          <w:bCs/>
        </w:rPr>
        <w:t>)</w:t>
      </w:r>
      <w:r>
        <w:rPr>
          <w:rFonts w:cs="Arial"/>
          <w:b/>
          <w:bCs/>
        </w:rPr>
        <w:tab/>
      </w:r>
      <w:r>
        <w:rPr>
          <w:rFonts w:eastAsia="SimSun" w:cs="Arial" w:hint="eastAsia"/>
          <w:b/>
          <w:bCs/>
          <w:lang w:val="en-US"/>
        </w:rPr>
        <w:t>Which option do companies prefer to adopt for location based cell reselection in NTN? If option 1/2 is selected, please further indicate which alternative is preferred on the handling of cells not provided reference location.</w:t>
      </w:r>
    </w:p>
    <w:p w14:paraId="523CDF59" w14:textId="77777777" w:rsidR="00D365EC" w:rsidRDefault="00DD37CA">
      <w:pPr>
        <w:numPr>
          <w:ilvl w:val="0"/>
          <w:numId w:val="8"/>
        </w:numPr>
        <w:jc w:val="left"/>
      </w:pPr>
      <w:r>
        <w:rPr>
          <w:rFonts w:eastAsia="SimSun" w:cs="Arial"/>
          <w:b/>
          <w:bCs/>
          <w:lang w:val="en-US"/>
        </w:rPr>
        <w:t>Option 1: Introduce a distance threshold. Cell ranked on R-criterion first and then the distance threshold applies to down scope the candidate cells for reselection.</w:t>
      </w:r>
    </w:p>
    <w:p w14:paraId="045141B6" w14:textId="77777777" w:rsidR="00D365EC" w:rsidRDefault="00DD37CA">
      <w:pPr>
        <w:numPr>
          <w:ilvl w:val="1"/>
          <w:numId w:val="8"/>
        </w:numPr>
        <w:tabs>
          <w:tab w:val="clear" w:pos="840"/>
          <w:tab w:val="left" w:pos="420"/>
        </w:tabs>
        <w:jc w:val="left"/>
        <w:rPr>
          <w:b/>
          <w:bCs/>
        </w:rPr>
      </w:pPr>
      <w:r>
        <w:t xml:space="preserve"> </w:t>
      </w:r>
      <w:r>
        <w:rPr>
          <w:b/>
          <w:bCs/>
        </w:rPr>
        <w:t>For cells not provided with reference location:</w:t>
      </w:r>
    </w:p>
    <w:p w14:paraId="3C529791" w14:textId="77777777" w:rsidR="00D365EC" w:rsidRDefault="00DD37CA">
      <w:pPr>
        <w:numPr>
          <w:ilvl w:val="2"/>
          <w:numId w:val="8"/>
        </w:numPr>
        <w:tabs>
          <w:tab w:val="clear" w:pos="1260"/>
          <w:tab w:val="left" w:pos="420"/>
        </w:tabs>
        <w:jc w:val="left"/>
        <w:rPr>
          <w:b/>
          <w:bCs/>
        </w:rPr>
      </w:pPr>
      <w:r>
        <w:rPr>
          <w:b/>
          <w:bCs/>
        </w:rPr>
        <w:t>Alt.1: Not considered as candidate cell for reselection</w:t>
      </w:r>
    </w:p>
    <w:p w14:paraId="478D7536" w14:textId="77777777" w:rsidR="00D365EC" w:rsidRDefault="00DD37CA">
      <w:pPr>
        <w:numPr>
          <w:ilvl w:val="2"/>
          <w:numId w:val="8"/>
        </w:numPr>
        <w:tabs>
          <w:tab w:val="clear" w:pos="1260"/>
          <w:tab w:val="left" w:pos="420"/>
        </w:tabs>
        <w:jc w:val="left"/>
        <w:rPr>
          <w:rFonts w:eastAsia="SimSun" w:cs="Arial"/>
          <w:b/>
          <w:bCs/>
          <w:lang w:val="en-US"/>
        </w:rPr>
      </w:pPr>
      <w:r>
        <w:rPr>
          <w:b/>
          <w:bCs/>
        </w:rPr>
        <w:t>Alt.2: Considered as candidate cell for reselection</w:t>
      </w:r>
    </w:p>
    <w:p w14:paraId="18D662CD" w14:textId="77777777" w:rsidR="00D365EC" w:rsidRDefault="00DD37CA">
      <w:pPr>
        <w:numPr>
          <w:ilvl w:val="0"/>
          <w:numId w:val="8"/>
        </w:numPr>
        <w:jc w:val="left"/>
        <w:rPr>
          <w:rFonts w:eastAsia="SimSun" w:cs="Arial"/>
          <w:b/>
          <w:bCs/>
          <w:lang w:val="en-US"/>
        </w:rPr>
      </w:pPr>
      <w:r>
        <w:rPr>
          <w:rFonts w:eastAsia="SimSun" w:cs="Arial"/>
          <w:b/>
          <w:bCs/>
          <w:lang w:val="en-US"/>
        </w:rPr>
        <w:t>Option 2: Introduce a distance threshold. Distance threshold applies to decide the candidate cells and then rank the candidate cells based on R-criterion to decide the target cell for reselection.</w:t>
      </w:r>
    </w:p>
    <w:p w14:paraId="7398FF34" w14:textId="77777777" w:rsidR="00D365EC" w:rsidRDefault="00DD37CA">
      <w:pPr>
        <w:numPr>
          <w:ilvl w:val="1"/>
          <w:numId w:val="8"/>
        </w:numPr>
        <w:tabs>
          <w:tab w:val="clear" w:pos="840"/>
          <w:tab w:val="left" w:pos="420"/>
        </w:tabs>
        <w:jc w:val="left"/>
        <w:rPr>
          <w:b/>
          <w:bCs/>
        </w:rPr>
      </w:pPr>
      <w:r>
        <w:rPr>
          <w:b/>
          <w:bCs/>
        </w:rPr>
        <w:t>For cells not provided with reference location:</w:t>
      </w:r>
    </w:p>
    <w:p w14:paraId="4F835896" w14:textId="77777777" w:rsidR="00D365EC" w:rsidRDefault="00DD37CA">
      <w:pPr>
        <w:numPr>
          <w:ilvl w:val="2"/>
          <w:numId w:val="8"/>
        </w:numPr>
        <w:tabs>
          <w:tab w:val="clear" w:pos="1260"/>
          <w:tab w:val="left" w:pos="420"/>
        </w:tabs>
        <w:jc w:val="left"/>
        <w:rPr>
          <w:b/>
          <w:bCs/>
        </w:rPr>
      </w:pPr>
      <w:r>
        <w:rPr>
          <w:b/>
          <w:bCs/>
        </w:rPr>
        <w:t>Alt.1: Not considered as candidate cell for reselection</w:t>
      </w:r>
    </w:p>
    <w:p w14:paraId="7CEA6581" w14:textId="77777777" w:rsidR="00D365EC" w:rsidRDefault="00DD37CA">
      <w:pPr>
        <w:numPr>
          <w:ilvl w:val="2"/>
          <w:numId w:val="8"/>
        </w:numPr>
        <w:tabs>
          <w:tab w:val="clear" w:pos="1260"/>
          <w:tab w:val="left" w:pos="420"/>
        </w:tabs>
        <w:jc w:val="left"/>
        <w:rPr>
          <w:rFonts w:eastAsia="SimSun" w:cs="Arial"/>
          <w:b/>
          <w:bCs/>
          <w:lang w:val="en-US"/>
        </w:rPr>
      </w:pPr>
      <w:r>
        <w:rPr>
          <w:b/>
          <w:bCs/>
        </w:rPr>
        <w:t>Alt.2: Considered as candidate cell for reselection</w:t>
      </w:r>
    </w:p>
    <w:p w14:paraId="4744FF19" w14:textId="77777777" w:rsidR="00D365EC" w:rsidRDefault="00DD37CA">
      <w:pPr>
        <w:numPr>
          <w:ilvl w:val="0"/>
          <w:numId w:val="8"/>
        </w:numPr>
        <w:jc w:val="left"/>
        <w:rPr>
          <w:rFonts w:eastAsia="SimSun" w:cs="Arial"/>
          <w:b/>
          <w:bCs/>
          <w:lang w:val="en-US"/>
        </w:rPr>
      </w:pPr>
      <w:r>
        <w:rPr>
          <w:rFonts w:eastAsia="SimSun" w:cs="Arial"/>
          <w:b/>
          <w:bCs/>
          <w:lang w:val="en-US"/>
        </w:rPr>
        <w:t>Option 3: Cell ranked on R-criterion first and then the distance criteria applies to decide the target cell for reselection.</w:t>
      </w:r>
    </w:p>
    <w:tbl>
      <w:tblPr>
        <w:tblStyle w:val="TableGrid"/>
        <w:tblW w:w="9713" w:type="dxa"/>
        <w:tblLayout w:type="fixed"/>
        <w:tblLook w:val="04A0" w:firstRow="1" w:lastRow="0" w:firstColumn="1" w:lastColumn="0" w:noHBand="0" w:noVBand="1"/>
      </w:tblPr>
      <w:tblGrid>
        <w:gridCol w:w="1317"/>
        <w:gridCol w:w="1316"/>
        <w:gridCol w:w="1443"/>
        <w:gridCol w:w="5637"/>
      </w:tblGrid>
      <w:tr w:rsidR="00D365EC" w14:paraId="39606F2F" w14:textId="77777777">
        <w:tc>
          <w:tcPr>
            <w:tcW w:w="1317" w:type="dxa"/>
            <w:shd w:val="clear" w:color="auto" w:fill="E7E6E6" w:themeFill="background2"/>
          </w:tcPr>
          <w:p w14:paraId="3CFB3806" w14:textId="77777777" w:rsidR="00D365EC" w:rsidRDefault="00DD37CA">
            <w:pPr>
              <w:jc w:val="center"/>
              <w:rPr>
                <w:b/>
                <w:lang w:eastAsia="sv-SE"/>
              </w:rPr>
            </w:pPr>
            <w:r>
              <w:rPr>
                <w:b/>
                <w:lang w:eastAsia="sv-SE"/>
              </w:rPr>
              <w:t>Company</w:t>
            </w:r>
          </w:p>
        </w:tc>
        <w:tc>
          <w:tcPr>
            <w:tcW w:w="1316" w:type="dxa"/>
            <w:shd w:val="clear" w:color="auto" w:fill="E7E6E6" w:themeFill="background2"/>
          </w:tcPr>
          <w:p w14:paraId="0CA12522" w14:textId="77777777" w:rsidR="00D365EC" w:rsidRDefault="00DD37CA">
            <w:pPr>
              <w:jc w:val="center"/>
              <w:rPr>
                <w:rFonts w:eastAsiaTheme="minorEastAsia"/>
                <w:b/>
                <w:lang w:val="en-US"/>
              </w:rPr>
            </w:pPr>
            <w:r>
              <w:rPr>
                <w:rFonts w:eastAsiaTheme="minorEastAsia" w:hint="eastAsia"/>
                <w:b/>
                <w:lang w:val="en-US"/>
              </w:rPr>
              <w:t>Option 1/2/3/other/none</w:t>
            </w:r>
          </w:p>
        </w:tc>
        <w:tc>
          <w:tcPr>
            <w:tcW w:w="1443" w:type="dxa"/>
            <w:shd w:val="clear" w:color="auto" w:fill="E7E6E6" w:themeFill="background2"/>
          </w:tcPr>
          <w:p w14:paraId="1D1A52DC" w14:textId="77777777" w:rsidR="00D365EC" w:rsidRDefault="00DD37CA">
            <w:pPr>
              <w:jc w:val="center"/>
              <w:rPr>
                <w:b/>
                <w:i/>
                <w:iCs/>
                <w:lang w:eastAsia="sv-SE"/>
              </w:rPr>
            </w:pPr>
            <w:r>
              <w:rPr>
                <w:rFonts w:eastAsia="SimSun" w:hint="eastAsia"/>
                <w:b/>
                <w:lang w:val="en-US"/>
              </w:rPr>
              <w:t>Alternative 1/2 if option 1/2 is selected</w:t>
            </w:r>
            <w:r>
              <w:rPr>
                <w:b/>
                <w:lang w:eastAsia="sv-SE"/>
              </w:rPr>
              <w:t xml:space="preserve"> </w:t>
            </w:r>
          </w:p>
        </w:tc>
        <w:tc>
          <w:tcPr>
            <w:tcW w:w="5637" w:type="dxa"/>
            <w:shd w:val="clear" w:color="auto" w:fill="E7E6E6" w:themeFill="background2"/>
          </w:tcPr>
          <w:p w14:paraId="15E97CAB" w14:textId="77777777" w:rsidR="00D365EC" w:rsidRDefault="00DD37CA">
            <w:pPr>
              <w:jc w:val="center"/>
              <w:rPr>
                <w:rFonts w:eastAsia="SimSun"/>
                <w:b/>
                <w:lang w:val="en-US"/>
              </w:rPr>
            </w:pPr>
            <w:r>
              <w:rPr>
                <w:rFonts w:eastAsia="SimSun" w:hint="eastAsia"/>
                <w:b/>
                <w:lang w:val="en-US"/>
              </w:rPr>
              <w:t>Comments</w:t>
            </w:r>
          </w:p>
        </w:tc>
      </w:tr>
      <w:tr w:rsidR="00D365EC" w14:paraId="2B41CE51" w14:textId="77777777">
        <w:tc>
          <w:tcPr>
            <w:tcW w:w="1317" w:type="dxa"/>
          </w:tcPr>
          <w:p w14:paraId="4396275B" w14:textId="77777777" w:rsidR="00D365EC" w:rsidRDefault="00DD37CA">
            <w:pPr>
              <w:rPr>
                <w:rFonts w:eastAsia="Malgun Gothic"/>
                <w:lang w:eastAsia="ko-KR"/>
              </w:rPr>
            </w:pPr>
            <w:r>
              <w:rPr>
                <w:rFonts w:eastAsia="Malgun Gothic" w:hint="eastAsia"/>
                <w:lang w:eastAsia="ko-KR"/>
              </w:rPr>
              <w:t>LGE</w:t>
            </w:r>
          </w:p>
        </w:tc>
        <w:tc>
          <w:tcPr>
            <w:tcW w:w="1316" w:type="dxa"/>
          </w:tcPr>
          <w:p w14:paraId="72709A42" w14:textId="77777777" w:rsidR="00D365EC" w:rsidRDefault="00DD37CA">
            <w:pPr>
              <w:rPr>
                <w:rFonts w:eastAsia="Malgun Gothic"/>
                <w:lang w:eastAsia="ko-KR"/>
              </w:rPr>
            </w:pPr>
            <w:r>
              <w:rPr>
                <w:rFonts w:eastAsia="Malgun Gothic" w:hint="eastAsia"/>
                <w:lang w:eastAsia="ko-KR"/>
              </w:rPr>
              <w:t>O</w:t>
            </w:r>
            <w:r>
              <w:rPr>
                <w:rFonts w:eastAsia="Malgun Gothic"/>
                <w:lang w:eastAsia="ko-KR"/>
              </w:rPr>
              <w:t>ption 2</w:t>
            </w:r>
          </w:p>
        </w:tc>
        <w:tc>
          <w:tcPr>
            <w:tcW w:w="1443" w:type="dxa"/>
          </w:tcPr>
          <w:p w14:paraId="64DACBC3" w14:textId="77777777" w:rsidR="00D365EC" w:rsidRDefault="00DD37CA">
            <w:pPr>
              <w:rPr>
                <w:rFonts w:eastAsia="Malgun Gothic"/>
                <w:lang w:eastAsia="ko-KR"/>
              </w:rPr>
            </w:pPr>
            <w:r>
              <w:rPr>
                <w:rFonts w:eastAsia="Malgun Gothic" w:hint="eastAsia"/>
                <w:lang w:eastAsia="ko-KR"/>
              </w:rPr>
              <w:t xml:space="preserve">Alt. </w:t>
            </w:r>
            <w:r>
              <w:rPr>
                <w:rFonts w:eastAsia="Malgun Gothic"/>
                <w:lang w:eastAsia="ko-KR"/>
              </w:rPr>
              <w:t>2</w:t>
            </w:r>
          </w:p>
        </w:tc>
        <w:tc>
          <w:tcPr>
            <w:tcW w:w="5637" w:type="dxa"/>
          </w:tcPr>
          <w:p w14:paraId="38C7E65C" w14:textId="77777777" w:rsidR="00D365EC" w:rsidRDefault="00DD37CA">
            <w:pPr>
              <w:rPr>
                <w:rFonts w:eastAsia="Malgun Gothic"/>
                <w:lang w:eastAsia="ko-KR"/>
              </w:rPr>
            </w:pPr>
            <w:r>
              <w:rPr>
                <w:rFonts w:eastAsia="Malgun Gothic"/>
                <w:lang w:eastAsia="ko-KR"/>
              </w:rPr>
              <w:t xml:space="preserve">We understand that the location-based cell reselection aims to use the reference location of neighbor cells efficiently. With this point of view, the UE should consider the neighbor cell not providing the reference location as a candidate cell </w:t>
            </w:r>
            <w:r>
              <w:rPr>
                <w:rFonts w:eastAsia="Malgun Gothic"/>
                <w:lang w:eastAsia="ko-KR"/>
              </w:rPr>
              <w:lastRenderedPageBreak/>
              <w:t xml:space="preserve">for reselection. Moreover, Option 2 reduces ranking evaluation by filtering the neighbor cells with a distance threshold. </w:t>
            </w:r>
          </w:p>
          <w:p w14:paraId="67DD2E30" w14:textId="77777777" w:rsidR="00D365EC" w:rsidRDefault="00DD37CA">
            <w:pPr>
              <w:rPr>
                <w:rFonts w:eastAsia="Malgun Gothic"/>
                <w:highlight w:val="yellow"/>
                <w:lang w:eastAsia="ko-KR"/>
              </w:rPr>
            </w:pPr>
            <w:r>
              <w:rPr>
                <w:rFonts w:eastAsia="Malgun Gothic"/>
                <w:lang w:eastAsia="ko-KR"/>
              </w:rPr>
              <w:t>Meanwhile, RAN2 needs to check whether the network provides the reference location of the neighbor cell to the UE.</w:t>
            </w:r>
          </w:p>
        </w:tc>
      </w:tr>
      <w:tr w:rsidR="00D365EC" w14:paraId="4DEF8188" w14:textId="77777777">
        <w:tc>
          <w:tcPr>
            <w:tcW w:w="1317" w:type="dxa"/>
          </w:tcPr>
          <w:p w14:paraId="1694BBF7" w14:textId="77777777" w:rsidR="00D365EC" w:rsidRDefault="00DD37CA">
            <w:pPr>
              <w:rPr>
                <w:rFonts w:eastAsiaTheme="minorEastAsia"/>
              </w:rPr>
            </w:pPr>
            <w:r>
              <w:rPr>
                <w:rFonts w:eastAsiaTheme="minorEastAsia" w:hint="eastAsia"/>
              </w:rPr>
              <w:lastRenderedPageBreak/>
              <w:t>v</w:t>
            </w:r>
            <w:r>
              <w:rPr>
                <w:rFonts w:eastAsiaTheme="minorEastAsia"/>
              </w:rPr>
              <w:t>ivo</w:t>
            </w:r>
          </w:p>
        </w:tc>
        <w:tc>
          <w:tcPr>
            <w:tcW w:w="1316" w:type="dxa"/>
          </w:tcPr>
          <w:p w14:paraId="62FBB198" w14:textId="77777777" w:rsidR="00D365EC" w:rsidRDefault="00DD37CA">
            <w:pPr>
              <w:rPr>
                <w:rFonts w:eastAsiaTheme="minorEastAsia"/>
              </w:rPr>
            </w:pPr>
            <w:r>
              <w:rPr>
                <w:rFonts w:eastAsiaTheme="minorEastAsia" w:hint="eastAsia"/>
              </w:rPr>
              <w:t>n</w:t>
            </w:r>
            <w:r>
              <w:rPr>
                <w:rFonts w:eastAsiaTheme="minorEastAsia"/>
              </w:rPr>
              <w:t>one</w:t>
            </w:r>
          </w:p>
        </w:tc>
        <w:tc>
          <w:tcPr>
            <w:tcW w:w="1443" w:type="dxa"/>
          </w:tcPr>
          <w:p w14:paraId="6CD8FD44" w14:textId="77777777" w:rsidR="00D365EC" w:rsidRDefault="00D365EC">
            <w:pPr>
              <w:rPr>
                <w:rFonts w:eastAsiaTheme="minorEastAsia"/>
                <w:highlight w:val="yellow"/>
              </w:rPr>
            </w:pPr>
          </w:p>
        </w:tc>
        <w:tc>
          <w:tcPr>
            <w:tcW w:w="5637" w:type="dxa"/>
          </w:tcPr>
          <w:p w14:paraId="5B790CDE" w14:textId="77777777" w:rsidR="00D365EC" w:rsidRDefault="00DD37CA">
            <w:pPr>
              <w:rPr>
                <w:rFonts w:eastAsiaTheme="minorEastAsia"/>
                <w:highlight w:val="yellow"/>
              </w:rPr>
            </w:pPr>
            <w:r>
              <w:rPr>
                <w:rFonts w:eastAsiaTheme="minorEastAsia"/>
              </w:rPr>
              <w:t xml:space="preserve">This topic has been discussed several times in previous </w:t>
            </w:r>
            <w:proofErr w:type="gramStart"/>
            <w:r>
              <w:rPr>
                <w:rFonts w:eastAsiaTheme="minorEastAsia"/>
              </w:rPr>
              <w:t>meetings  without</w:t>
            </w:r>
            <w:proofErr w:type="gramEnd"/>
            <w:r>
              <w:rPr>
                <w:rFonts w:eastAsiaTheme="minorEastAsia"/>
              </w:rPr>
              <w:t xml:space="preserve"> any consensus able to be reached. This means companies do not see this feature as an essential one having to be supported. So no such new feature should be introduced after the WI is already closed.  </w:t>
            </w:r>
          </w:p>
        </w:tc>
      </w:tr>
      <w:tr w:rsidR="00D365EC" w14:paraId="4F9D2CEA" w14:textId="77777777">
        <w:tc>
          <w:tcPr>
            <w:tcW w:w="1317" w:type="dxa"/>
          </w:tcPr>
          <w:p w14:paraId="784912EC" w14:textId="77777777" w:rsidR="00D365EC" w:rsidRDefault="00DD37CA">
            <w:pPr>
              <w:tabs>
                <w:tab w:val="left" w:pos="591"/>
              </w:tabs>
              <w:rPr>
                <w:rFonts w:eastAsiaTheme="minorEastAsia"/>
              </w:rPr>
            </w:pPr>
            <w:r>
              <w:rPr>
                <w:rFonts w:eastAsiaTheme="minorEastAsia"/>
              </w:rPr>
              <w:t>OPPO</w:t>
            </w:r>
          </w:p>
        </w:tc>
        <w:tc>
          <w:tcPr>
            <w:tcW w:w="1316" w:type="dxa"/>
          </w:tcPr>
          <w:p w14:paraId="2667E3BE" w14:textId="77777777" w:rsidR="00D365EC" w:rsidRDefault="00DD37CA">
            <w:pPr>
              <w:rPr>
                <w:rFonts w:eastAsiaTheme="minorEastAsia"/>
              </w:rPr>
            </w:pPr>
            <w:r>
              <w:rPr>
                <w:rFonts w:eastAsiaTheme="minorEastAsia"/>
              </w:rPr>
              <w:t>Option 3</w:t>
            </w:r>
          </w:p>
        </w:tc>
        <w:tc>
          <w:tcPr>
            <w:tcW w:w="1443" w:type="dxa"/>
          </w:tcPr>
          <w:p w14:paraId="7A98BB2C" w14:textId="77777777" w:rsidR="00D365EC" w:rsidRDefault="00D365EC">
            <w:pPr>
              <w:rPr>
                <w:rFonts w:eastAsiaTheme="minorEastAsia"/>
                <w:highlight w:val="yellow"/>
              </w:rPr>
            </w:pPr>
          </w:p>
        </w:tc>
        <w:tc>
          <w:tcPr>
            <w:tcW w:w="5637" w:type="dxa"/>
          </w:tcPr>
          <w:p w14:paraId="50518E4E" w14:textId="77777777" w:rsidR="00D365EC" w:rsidRDefault="00DD37CA">
            <w:pPr>
              <w:rPr>
                <w:rFonts w:eastAsiaTheme="minorEastAsia"/>
              </w:rPr>
            </w:pPr>
            <w:r>
              <w:rPr>
                <w:rFonts w:eastAsiaTheme="minorEastAsia"/>
              </w:rPr>
              <w:t>For both Option 1 and Option 2, wherever the distance threshold is applied, the reselected cell is always the candidate cell with best RSRP. We think using an absolute distance threshold to filter candidate cells is problematic because coverage of different NTN cells varies a lot. Using a small distance threshold may undesirably prevent UE from reselecting an NTN cell with large coverage. Besides, since the near-far effect in NTN is not so obvious as TN, a cell with the best RSRP may not be the most suitable cell due to the measurement accuracy issue.</w:t>
            </w:r>
          </w:p>
          <w:p w14:paraId="63CD21F9" w14:textId="77777777" w:rsidR="00D365EC" w:rsidRDefault="00DD37CA">
            <w:pPr>
              <w:rPr>
                <w:rFonts w:eastAsiaTheme="minorEastAsia"/>
                <w:highlight w:val="yellow"/>
              </w:rPr>
            </w:pPr>
            <w:r>
              <w:rPr>
                <w:rFonts w:eastAsiaTheme="minorEastAsia"/>
              </w:rPr>
              <w:t>For Option 3, there is no absolute distance threshold, so the issue due to the different NTN coverage does not exist. To some extent, location-based criterion plays the similar role as the legacy beam metrics (i.e., rangeToBestCell and absThreshSS-BlocksConsolidation) in form. Considering RSRP not clearly reflecting the near-far effect in NTN, we should rather consider ranking using the distance information, i.e. cell ranked on R-criterion first and then the distance criteria applies to decide the target cell for reselection. In detail, UE performs cell ranking based on the R-criterion first, and then among the N best cells using RSRP ranking, if there are cell(s) provided with reference location, UE reselects to the target cell with the smallest distance to the cell’s reference location; if there is no any cell provided with reference location, UE reselects to the highest ranked cell based on R-criterion. This can at least prioritize reselection to those quasi-earth fixed cells which is provided with reference location.</w:t>
            </w:r>
          </w:p>
        </w:tc>
      </w:tr>
      <w:tr w:rsidR="00D365EC" w14:paraId="3255A038" w14:textId="77777777">
        <w:tc>
          <w:tcPr>
            <w:tcW w:w="1317" w:type="dxa"/>
          </w:tcPr>
          <w:p w14:paraId="5BD0F695" w14:textId="77777777" w:rsidR="00D365EC" w:rsidRDefault="00DD37CA">
            <w:pPr>
              <w:rPr>
                <w:rFonts w:eastAsiaTheme="minorEastAsia"/>
                <w:lang w:val="en-US"/>
              </w:rPr>
            </w:pPr>
            <w:r>
              <w:rPr>
                <w:rFonts w:eastAsiaTheme="minorEastAsia"/>
                <w:lang w:val="en-US"/>
              </w:rPr>
              <w:t>CMCC</w:t>
            </w:r>
          </w:p>
        </w:tc>
        <w:tc>
          <w:tcPr>
            <w:tcW w:w="1316" w:type="dxa"/>
          </w:tcPr>
          <w:p w14:paraId="7A908958" w14:textId="77777777" w:rsidR="00D365EC" w:rsidRDefault="00DD37CA">
            <w:pPr>
              <w:rPr>
                <w:rFonts w:eastAsiaTheme="minorEastAsia"/>
                <w:lang w:val="en-US"/>
              </w:rPr>
            </w:pPr>
            <w:r>
              <w:rPr>
                <w:rFonts w:eastAsiaTheme="minorEastAsia"/>
                <w:lang w:val="en-US"/>
              </w:rPr>
              <w:t>Option 2</w:t>
            </w:r>
          </w:p>
        </w:tc>
        <w:tc>
          <w:tcPr>
            <w:tcW w:w="1443" w:type="dxa"/>
          </w:tcPr>
          <w:p w14:paraId="15F1DF4B" w14:textId="77777777" w:rsidR="00D365EC" w:rsidRDefault="00DD37CA">
            <w:pPr>
              <w:rPr>
                <w:rFonts w:eastAsiaTheme="minorEastAsia"/>
                <w:highlight w:val="yellow"/>
                <w:lang w:val="en-US"/>
              </w:rPr>
            </w:pPr>
            <w:r>
              <w:rPr>
                <w:rFonts w:eastAsiaTheme="minorEastAsia"/>
                <w:lang w:val="en-US"/>
              </w:rPr>
              <w:t>Alt. 1</w:t>
            </w:r>
          </w:p>
        </w:tc>
        <w:tc>
          <w:tcPr>
            <w:tcW w:w="5637" w:type="dxa"/>
          </w:tcPr>
          <w:p w14:paraId="7B10107E" w14:textId="77777777" w:rsidR="00D365EC" w:rsidRDefault="00DD37CA">
            <w:pPr>
              <w:rPr>
                <w:rFonts w:eastAsiaTheme="minorEastAsia"/>
                <w:highlight w:val="yellow"/>
                <w:lang w:val="en-US"/>
              </w:rPr>
            </w:pPr>
            <w:r>
              <w:rPr>
                <w:lang w:val="en-US"/>
              </w:rPr>
              <w:t>Option 2 could help UE to reduce measurement with the candidate neighboring cells narrowed down. However,</w:t>
            </w:r>
            <w:r>
              <w:rPr>
                <w:rFonts w:eastAsiaTheme="minorEastAsia"/>
                <w:lang w:val="en-US"/>
              </w:rPr>
              <w:t xml:space="preserve"> if alt.2 is supported, the UE is not able to judge the distance criteria, which may lead to invalid measurement. Therefore, option 2 with alt.1 may be more reasonable.</w:t>
            </w:r>
          </w:p>
        </w:tc>
      </w:tr>
      <w:tr w:rsidR="00D365EC" w14:paraId="5DE70F5C" w14:textId="77777777">
        <w:tc>
          <w:tcPr>
            <w:tcW w:w="1317" w:type="dxa"/>
          </w:tcPr>
          <w:p w14:paraId="19F0544B" w14:textId="77777777" w:rsidR="00D365EC" w:rsidRDefault="00E90963">
            <w:pPr>
              <w:rPr>
                <w:rFonts w:eastAsiaTheme="minorEastAsia"/>
              </w:rPr>
            </w:pPr>
            <w:r>
              <w:rPr>
                <w:rFonts w:eastAsiaTheme="minorEastAsia" w:hint="eastAsia"/>
              </w:rPr>
              <w:t>X</w:t>
            </w:r>
            <w:r>
              <w:rPr>
                <w:rFonts w:eastAsiaTheme="minorEastAsia"/>
              </w:rPr>
              <w:t>iaomi</w:t>
            </w:r>
          </w:p>
        </w:tc>
        <w:tc>
          <w:tcPr>
            <w:tcW w:w="1316" w:type="dxa"/>
          </w:tcPr>
          <w:p w14:paraId="33DE93D1" w14:textId="77777777" w:rsidR="00D365EC" w:rsidRDefault="00E90963">
            <w:pPr>
              <w:rPr>
                <w:rFonts w:eastAsiaTheme="minorEastAsia"/>
              </w:rPr>
            </w:pPr>
            <w:r>
              <w:rPr>
                <w:rFonts w:eastAsiaTheme="minorEastAsia"/>
              </w:rPr>
              <w:t>Option 3</w:t>
            </w:r>
          </w:p>
        </w:tc>
        <w:tc>
          <w:tcPr>
            <w:tcW w:w="1443" w:type="dxa"/>
          </w:tcPr>
          <w:p w14:paraId="7CD99935" w14:textId="77777777" w:rsidR="00D365EC" w:rsidRDefault="00D365EC">
            <w:pPr>
              <w:rPr>
                <w:rFonts w:eastAsiaTheme="minorEastAsia"/>
              </w:rPr>
            </w:pPr>
          </w:p>
        </w:tc>
        <w:tc>
          <w:tcPr>
            <w:tcW w:w="5637" w:type="dxa"/>
          </w:tcPr>
          <w:p w14:paraId="42D76FC1" w14:textId="77777777" w:rsidR="00D365EC" w:rsidRDefault="00E90963">
            <w:pPr>
              <w:rPr>
                <w:rFonts w:eastAsiaTheme="minorEastAsia"/>
              </w:rPr>
            </w:pPr>
            <w:r>
              <w:rPr>
                <w:rFonts w:eastAsiaTheme="minorEastAsia" w:hint="eastAsia"/>
              </w:rPr>
              <w:t>F</w:t>
            </w:r>
            <w:r>
              <w:rPr>
                <w:rFonts w:eastAsiaTheme="minorEastAsia"/>
              </w:rPr>
              <w:t xml:space="preserve">or the option 1 and option 2, we have a concern on the distance threshold, we think only one absolute threshold for all neighbour cells is not feasible since the different cells may have different coverage. </w:t>
            </w:r>
          </w:p>
        </w:tc>
      </w:tr>
      <w:tr w:rsidR="008E7979" w14:paraId="3957CADF" w14:textId="77777777">
        <w:tc>
          <w:tcPr>
            <w:tcW w:w="1317" w:type="dxa"/>
          </w:tcPr>
          <w:p w14:paraId="04452ADF" w14:textId="77777777" w:rsidR="008E7979" w:rsidRDefault="008E7979" w:rsidP="008E7979">
            <w:pPr>
              <w:rPr>
                <w:rFonts w:eastAsiaTheme="minorEastAsia"/>
              </w:rPr>
            </w:pPr>
            <w:r>
              <w:rPr>
                <w:rFonts w:eastAsiaTheme="minorEastAsia" w:hint="eastAsia"/>
              </w:rPr>
              <w:t>H</w:t>
            </w:r>
            <w:r>
              <w:rPr>
                <w:rFonts w:eastAsiaTheme="minorEastAsia"/>
              </w:rPr>
              <w:t>uawei, HiSilicon</w:t>
            </w:r>
          </w:p>
        </w:tc>
        <w:tc>
          <w:tcPr>
            <w:tcW w:w="1316" w:type="dxa"/>
          </w:tcPr>
          <w:p w14:paraId="6C8A5672" w14:textId="77777777" w:rsidR="008E7979" w:rsidRDefault="008E7979" w:rsidP="008E7979">
            <w:pPr>
              <w:rPr>
                <w:rFonts w:eastAsiaTheme="minorEastAsia"/>
              </w:rPr>
            </w:pPr>
            <w:r>
              <w:rPr>
                <w:rFonts w:eastAsiaTheme="minorEastAsia"/>
              </w:rPr>
              <w:t>Option 2</w:t>
            </w:r>
          </w:p>
        </w:tc>
        <w:tc>
          <w:tcPr>
            <w:tcW w:w="1443" w:type="dxa"/>
          </w:tcPr>
          <w:p w14:paraId="12233E6A" w14:textId="77777777" w:rsidR="008E7979" w:rsidRDefault="008E7979" w:rsidP="008E7979">
            <w:pPr>
              <w:rPr>
                <w:rFonts w:eastAsiaTheme="minorEastAsia"/>
              </w:rPr>
            </w:pPr>
            <w:r>
              <w:rPr>
                <w:rFonts w:eastAsiaTheme="minorEastAsia" w:hint="eastAsia"/>
              </w:rPr>
              <w:t>A</w:t>
            </w:r>
            <w:r>
              <w:rPr>
                <w:rFonts w:eastAsiaTheme="minorEastAsia"/>
              </w:rPr>
              <w:t>lt 1</w:t>
            </w:r>
          </w:p>
        </w:tc>
        <w:tc>
          <w:tcPr>
            <w:tcW w:w="5637" w:type="dxa"/>
          </w:tcPr>
          <w:p w14:paraId="6D1E2AAB" w14:textId="77777777" w:rsidR="008E7979" w:rsidRDefault="008E7979" w:rsidP="008E7979">
            <w:pPr>
              <w:rPr>
                <w:rFonts w:eastAsiaTheme="minorEastAsia"/>
              </w:rPr>
            </w:pPr>
            <w:r>
              <w:rPr>
                <w:rFonts w:eastAsiaTheme="minorEastAsia" w:hint="eastAsia"/>
              </w:rPr>
              <w:t>W</w:t>
            </w:r>
            <w:r>
              <w:rPr>
                <w:rFonts w:eastAsiaTheme="minorEastAsia"/>
              </w:rPr>
              <w:t xml:space="preserve">e think eventually the determination of target cell should be based on cell quality, and of </w:t>
            </w:r>
            <w:proofErr w:type="spellStart"/>
            <w:r>
              <w:rPr>
                <w:rFonts w:eastAsiaTheme="minorEastAsia"/>
              </w:rPr>
              <w:t>cource</w:t>
            </w:r>
            <w:proofErr w:type="spellEnd"/>
            <w:r>
              <w:rPr>
                <w:rFonts w:eastAsiaTheme="minorEastAsia"/>
              </w:rPr>
              <w:t xml:space="preserve"> cells too far away should be excluded. That's what Option 2 is talking about.</w:t>
            </w:r>
          </w:p>
        </w:tc>
      </w:tr>
      <w:tr w:rsidR="00D365EC" w14:paraId="4A1E24A6" w14:textId="77777777">
        <w:tc>
          <w:tcPr>
            <w:tcW w:w="1317" w:type="dxa"/>
          </w:tcPr>
          <w:p w14:paraId="780EA473" w14:textId="71727780" w:rsidR="00D365EC" w:rsidRPr="00363B7B" w:rsidRDefault="009255B4">
            <w:pPr>
              <w:rPr>
                <w:rFonts w:eastAsiaTheme="minorEastAsia"/>
              </w:rPr>
            </w:pPr>
            <w:r w:rsidRPr="00363B7B">
              <w:rPr>
                <w:rFonts w:eastAsiaTheme="minorEastAsia"/>
              </w:rPr>
              <w:t>Nokia</w:t>
            </w:r>
          </w:p>
        </w:tc>
        <w:tc>
          <w:tcPr>
            <w:tcW w:w="1316" w:type="dxa"/>
          </w:tcPr>
          <w:p w14:paraId="661E11F2" w14:textId="77777777" w:rsidR="00D365EC" w:rsidRPr="00363B7B" w:rsidRDefault="00363B7B">
            <w:pPr>
              <w:rPr>
                <w:rFonts w:eastAsiaTheme="minorEastAsia"/>
              </w:rPr>
            </w:pPr>
            <w:r w:rsidRPr="00363B7B">
              <w:rPr>
                <w:rFonts w:eastAsiaTheme="minorEastAsia"/>
              </w:rPr>
              <w:t>Option 1</w:t>
            </w:r>
          </w:p>
          <w:p w14:paraId="64C7CF01" w14:textId="73D59B69" w:rsidR="00363B7B" w:rsidRPr="00363B7B" w:rsidRDefault="00363B7B">
            <w:pPr>
              <w:rPr>
                <w:rFonts w:eastAsiaTheme="minorEastAsia"/>
              </w:rPr>
            </w:pPr>
            <w:r w:rsidRPr="00363B7B">
              <w:rPr>
                <w:rFonts w:eastAsiaTheme="minorEastAsia"/>
              </w:rPr>
              <w:t>Or Option 3</w:t>
            </w:r>
          </w:p>
        </w:tc>
        <w:tc>
          <w:tcPr>
            <w:tcW w:w="1443" w:type="dxa"/>
          </w:tcPr>
          <w:p w14:paraId="605D43AF" w14:textId="6F69FE50" w:rsidR="00D365EC" w:rsidRPr="00363B7B" w:rsidRDefault="00363B7B">
            <w:pPr>
              <w:rPr>
                <w:rFonts w:eastAsiaTheme="minorEastAsia"/>
              </w:rPr>
            </w:pPr>
            <w:r w:rsidRPr="00363B7B">
              <w:rPr>
                <w:rFonts w:eastAsiaTheme="minorEastAsia"/>
              </w:rPr>
              <w:t>Alt2</w:t>
            </w:r>
          </w:p>
        </w:tc>
        <w:tc>
          <w:tcPr>
            <w:tcW w:w="5637" w:type="dxa"/>
          </w:tcPr>
          <w:p w14:paraId="1098AA0A" w14:textId="77777777" w:rsidR="00E03A97" w:rsidRDefault="00E03A97">
            <w:pPr>
              <w:rPr>
                <w:rFonts w:eastAsiaTheme="minorEastAsia"/>
              </w:rPr>
            </w:pPr>
            <w:r>
              <w:rPr>
                <w:rFonts w:eastAsiaTheme="minorEastAsia"/>
              </w:rPr>
              <w:t>In our opinion, R-criterion should be used first, to comply with the legacy reselection principles. Distance may be checked later, in the second step. The lack of distance threshold from particular cell shall not disqualify it, if R-criterion is met.</w:t>
            </w:r>
          </w:p>
          <w:p w14:paraId="20B4A79E" w14:textId="77777777" w:rsidR="00E03A97" w:rsidRDefault="00E03A97">
            <w:pPr>
              <w:rPr>
                <w:rFonts w:eastAsiaTheme="minorEastAsia"/>
              </w:rPr>
            </w:pPr>
          </w:p>
          <w:p w14:paraId="74FA871C" w14:textId="4BC0060B" w:rsidR="00D365EC" w:rsidRPr="00363B7B" w:rsidRDefault="00363B7B">
            <w:pPr>
              <w:rPr>
                <w:rFonts w:eastAsiaTheme="minorEastAsia"/>
              </w:rPr>
            </w:pPr>
            <w:r w:rsidRPr="00363B7B">
              <w:rPr>
                <w:rFonts w:eastAsiaTheme="minorEastAsia"/>
              </w:rPr>
              <w:lastRenderedPageBreak/>
              <w:t xml:space="preserve">But we also share </w:t>
            </w:r>
            <w:proofErr w:type="spellStart"/>
            <w:r w:rsidRPr="00363B7B">
              <w:rPr>
                <w:rFonts w:eastAsiaTheme="minorEastAsia"/>
              </w:rPr>
              <w:t>vivo’s</w:t>
            </w:r>
            <w:proofErr w:type="spellEnd"/>
            <w:r w:rsidRPr="00363B7B">
              <w:rPr>
                <w:rFonts w:eastAsiaTheme="minorEastAsia"/>
              </w:rPr>
              <w:t xml:space="preserve"> opinion – the lack of consensus at this stage of the WI could mean we do not pursue this functionality in Rel-17</w:t>
            </w:r>
          </w:p>
        </w:tc>
      </w:tr>
      <w:tr w:rsidR="007A2ACC" w14:paraId="7C33AB55" w14:textId="77777777">
        <w:tc>
          <w:tcPr>
            <w:tcW w:w="1317" w:type="dxa"/>
          </w:tcPr>
          <w:p w14:paraId="0170C84E" w14:textId="5052F42A" w:rsidR="007A2ACC" w:rsidRDefault="007A2ACC" w:rsidP="007A2ACC">
            <w:pPr>
              <w:rPr>
                <w:rFonts w:eastAsiaTheme="minorEastAsia"/>
              </w:rPr>
            </w:pPr>
            <w:r>
              <w:rPr>
                <w:rFonts w:eastAsiaTheme="minorEastAsia"/>
              </w:rPr>
              <w:lastRenderedPageBreak/>
              <w:t>NEC</w:t>
            </w:r>
          </w:p>
        </w:tc>
        <w:tc>
          <w:tcPr>
            <w:tcW w:w="1316" w:type="dxa"/>
          </w:tcPr>
          <w:p w14:paraId="5EC0FD33" w14:textId="196DDE74" w:rsidR="007A2ACC" w:rsidRDefault="007A2ACC" w:rsidP="007A2ACC">
            <w:pPr>
              <w:rPr>
                <w:rFonts w:eastAsiaTheme="minorEastAsia"/>
              </w:rPr>
            </w:pPr>
            <w:r>
              <w:rPr>
                <w:rFonts w:eastAsiaTheme="minorEastAsia"/>
              </w:rPr>
              <w:t>Option1/2</w:t>
            </w:r>
          </w:p>
        </w:tc>
        <w:tc>
          <w:tcPr>
            <w:tcW w:w="1443" w:type="dxa"/>
          </w:tcPr>
          <w:p w14:paraId="2CBE7575" w14:textId="26FBD0E6" w:rsidR="007A2ACC" w:rsidRDefault="007A2ACC" w:rsidP="007A2ACC">
            <w:pPr>
              <w:rPr>
                <w:rFonts w:eastAsiaTheme="minorEastAsia"/>
              </w:rPr>
            </w:pPr>
            <w:r w:rsidRPr="00710C11">
              <w:rPr>
                <w:rFonts w:eastAsiaTheme="minorEastAsia"/>
              </w:rPr>
              <w:t>Alt 2</w:t>
            </w:r>
          </w:p>
        </w:tc>
        <w:tc>
          <w:tcPr>
            <w:tcW w:w="5637" w:type="dxa"/>
          </w:tcPr>
          <w:p w14:paraId="2589C958" w14:textId="77777777" w:rsidR="007A2ACC" w:rsidRDefault="007A2ACC" w:rsidP="007A2ACC">
            <w:r>
              <w:t>In our understanding, option 3 should be excluded at first, because it may be result in two candidate cells to reselect to: 1) the cell with the smallest distance 2) the highest ranked cell but no distance information available.</w:t>
            </w:r>
          </w:p>
          <w:p w14:paraId="31FDFAE1" w14:textId="1C066630" w:rsidR="007A2ACC" w:rsidRDefault="007A2ACC" w:rsidP="007A2ACC">
            <w:pPr>
              <w:rPr>
                <w:rFonts w:eastAsiaTheme="minorEastAsia"/>
              </w:rPr>
            </w:pPr>
            <w:r w:rsidRPr="00710C11">
              <w:rPr>
                <w:rFonts w:eastAsiaTheme="minorEastAsia"/>
              </w:rPr>
              <w:t xml:space="preserve">Option1 and option 2 will not have real difference in term of specification change, i.e., </w:t>
            </w:r>
            <w:r w:rsidR="0035047E">
              <w:rPr>
                <w:rFonts w:eastAsiaTheme="minorEastAsia"/>
              </w:rPr>
              <w:t xml:space="preserve">no need </w:t>
            </w:r>
            <w:proofErr w:type="gramStart"/>
            <w:r w:rsidR="0035047E">
              <w:rPr>
                <w:rFonts w:eastAsiaTheme="minorEastAsia"/>
              </w:rPr>
              <w:t>to  specify</w:t>
            </w:r>
            <w:proofErr w:type="gramEnd"/>
            <w:r w:rsidR="0035047E">
              <w:rPr>
                <w:rFonts w:eastAsiaTheme="minorEastAsia"/>
              </w:rPr>
              <w:t xml:space="preserve"> </w:t>
            </w:r>
            <w:r w:rsidRPr="00710C11">
              <w:rPr>
                <w:rFonts w:eastAsiaTheme="minorEastAsia"/>
              </w:rPr>
              <w:t xml:space="preserve">the order of down scoping and cell ranking and </w:t>
            </w:r>
            <w:r>
              <w:rPr>
                <w:rFonts w:eastAsiaTheme="minorEastAsia"/>
              </w:rPr>
              <w:t>it is</w:t>
            </w:r>
            <w:r w:rsidR="0035047E">
              <w:rPr>
                <w:rFonts w:eastAsiaTheme="minorEastAsia"/>
              </w:rPr>
              <w:t xml:space="preserve"> up</w:t>
            </w:r>
            <w:r>
              <w:rPr>
                <w:rFonts w:eastAsiaTheme="minorEastAsia"/>
              </w:rPr>
              <w:t xml:space="preserve"> </w:t>
            </w:r>
            <w:r w:rsidRPr="00710C11">
              <w:rPr>
                <w:rFonts w:eastAsiaTheme="minorEastAsia"/>
              </w:rPr>
              <w:t>to UE implementation</w:t>
            </w:r>
            <w:r>
              <w:rPr>
                <w:rFonts w:eastAsiaTheme="minorEastAsia"/>
              </w:rPr>
              <w:t xml:space="preserve">. see text proposal example in </w:t>
            </w:r>
            <w:r>
              <w:rPr>
                <w:rFonts w:hint="eastAsia"/>
              </w:rPr>
              <w:t>R2-2205740</w:t>
            </w:r>
            <w:r>
              <w:rPr>
                <w:rFonts w:eastAsia="SimSun" w:hint="eastAsia"/>
                <w:lang w:val="en-US"/>
              </w:rPr>
              <w:t xml:space="preserve"> </w:t>
            </w:r>
            <w:r>
              <w:rPr>
                <w:rFonts w:eastAsiaTheme="minorEastAsia"/>
              </w:rPr>
              <w:t xml:space="preserve">  </w:t>
            </w:r>
          </w:p>
          <w:p w14:paraId="21ACC5F9" w14:textId="36F49430" w:rsidR="007A2ACC" w:rsidRDefault="007A2ACC" w:rsidP="007A2ACC">
            <w:pPr>
              <w:rPr>
                <w:rFonts w:eastAsiaTheme="minorEastAsia"/>
              </w:rPr>
            </w:pPr>
            <w:r>
              <w:rPr>
                <w:rFonts w:eastAsiaTheme="minorEastAsia"/>
              </w:rPr>
              <w:t xml:space="preserve">The cell without distance information should not be excluded in our </w:t>
            </w:r>
            <w:r w:rsidR="0035047E">
              <w:rPr>
                <w:rFonts w:eastAsiaTheme="minorEastAsia"/>
              </w:rPr>
              <w:t>opinion</w:t>
            </w:r>
            <w:r>
              <w:rPr>
                <w:rFonts w:eastAsiaTheme="minorEastAsia"/>
              </w:rPr>
              <w:t>.</w:t>
            </w:r>
          </w:p>
        </w:tc>
      </w:tr>
      <w:tr w:rsidR="00FE189F" w14:paraId="36AACF7F" w14:textId="77777777">
        <w:tc>
          <w:tcPr>
            <w:tcW w:w="1317" w:type="dxa"/>
          </w:tcPr>
          <w:p w14:paraId="6540DFD3" w14:textId="3DD5F4FE" w:rsidR="00FE189F" w:rsidRDefault="00FE189F" w:rsidP="007A2ACC">
            <w:pPr>
              <w:rPr>
                <w:lang w:eastAsia="sv-SE"/>
              </w:rPr>
            </w:pPr>
            <w:r>
              <w:rPr>
                <w:rFonts w:eastAsiaTheme="minorEastAsia" w:hint="eastAsia"/>
              </w:rPr>
              <w:t>CATT</w:t>
            </w:r>
          </w:p>
        </w:tc>
        <w:tc>
          <w:tcPr>
            <w:tcW w:w="1316" w:type="dxa"/>
          </w:tcPr>
          <w:p w14:paraId="04D79CEA" w14:textId="5424989A" w:rsidR="00FE189F" w:rsidRDefault="00FE189F" w:rsidP="007A2ACC">
            <w:pPr>
              <w:rPr>
                <w:lang w:eastAsia="sv-SE"/>
              </w:rPr>
            </w:pPr>
            <w:r>
              <w:rPr>
                <w:rFonts w:eastAsiaTheme="minorEastAsia"/>
              </w:rPr>
              <w:t>N</w:t>
            </w:r>
            <w:r>
              <w:rPr>
                <w:rFonts w:eastAsiaTheme="minorEastAsia" w:hint="eastAsia"/>
              </w:rPr>
              <w:t>one</w:t>
            </w:r>
          </w:p>
        </w:tc>
        <w:tc>
          <w:tcPr>
            <w:tcW w:w="1443" w:type="dxa"/>
          </w:tcPr>
          <w:p w14:paraId="5EAB68C4" w14:textId="1AFF2E1B" w:rsidR="00FE189F" w:rsidRDefault="00FE189F" w:rsidP="007A2ACC">
            <w:pPr>
              <w:rPr>
                <w:rFonts w:eastAsiaTheme="minorEastAsia"/>
              </w:rPr>
            </w:pPr>
            <w:r w:rsidRPr="009A71ED">
              <w:rPr>
                <w:rFonts w:eastAsiaTheme="minorEastAsia"/>
              </w:rPr>
              <w:t>N</w:t>
            </w:r>
            <w:r w:rsidRPr="009A71ED">
              <w:rPr>
                <w:rFonts w:eastAsiaTheme="minorEastAsia" w:hint="eastAsia"/>
              </w:rPr>
              <w:t xml:space="preserve">either </w:t>
            </w:r>
          </w:p>
        </w:tc>
        <w:tc>
          <w:tcPr>
            <w:tcW w:w="5637" w:type="dxa"/>
          </w:tcPr>
          <w:p w14:paraId="4A987356" w14:textId="77777777" w:rsidR="00FE189F" w:rsidRDefault="00FE189F" w:rsidP="00684F0E">
            <w:pPr>
              <w:rPr>
                <w:rFonts w:eastAsiaTheme="minorEastAsia"/>
              </w:rPr>
            </w:pPr>
            <w:r w:rsidRPr="00CE358D">
              <w:rPr>
                <w:rFonts w:eastAsiaTheme="minorEastAsia"/>
              </w:rPr>
              <w:t xml:space="preserve">In scenario with different orbits (GEO, MEOs, LEOs), it is not suitable for UE to choose a cell depend on the location information. Choose a cell with shorter distance to the reference point of the </w:t>
            </w:r>
            <w:proofErr w:type="spellStart"/>
            <w:r w:rsidRPr="00CE358D">
              <w:rPr>
                <w:rFonts w:eastAsiaTheme="minorEastAsia"/>
              </w:rPr>
              <w:t>neighbor</w:t>
            </w:r>
            <w:proofErr w:type="spellEnd"/>
            <w:r w:rsidRPr="00CE358D">
              <w:rPr>
                <w:rFonts w:eastAsiaTheme="minorEastAsia"/>
              </w:rPr>
              <w:t xml:space="preserve"> cell might avoid UE from selecting GEO or MEO, which may provide longer serving time for UE. To solve this problem, the network may needs to broadcast the neighbour cells radius additionally, and set more complex cell reselection criteria. </w:t>
            </w:r>
          </w:p>
          <w:p w14:paraId="558D868E" w14:textId="77777777" w:rsidR="00FE189F" w:rsidRDefault="00FE189F" w:rsidP="00684F0E">
            <w:pPr>
              <w:rPr>
                <w:rFonts w:eastAsiaTheme="minorEastAsia"/>
              </w:rPr>
            </w:pPr>
            <w:r w:rsidRPr="00CE358D">
              <w:rPr>
                <w:rFonts w:eastAsiaTheme="minorEastAsia"/>
              </w:rPr>
              <w:t xml:space="preserve">What’s more, in earth fixed scenario, the neighbour cell reference location can avoid UE selecting a faraway cell, but cannot avoid UE selecting a faraway satellite. </w:t>
            </w:r>
            <w:r>
              <w:rPr>
                <w:rFonts w:eastAsiaTheme="minorEastAsia" w:hint="eastAsia"/>
              </w:rPr>
              <w:t>I</w:t>
            </w:r>
            <w:r w:rsidRPr="00CE358D">
              <w:rPr>
                <w:rFonts w:eastAsiaTheme="minorEastAsia"/>
              </w:rPr>
              <w:t xml:space="preserve">t is the distance between UE and satellite that can reflect the signal quality but not the distance to cell reference location. </w:t>
            </w:r>
          </w:p>
          <w:p w14:paraId="316FC709" w14:textId="77777777" w:rsidR="00FE189F" w:rsidRDefault="00FE189F" w:rsidP="00684F0E">
            <w:pPr>
              <w:rPr>
                <w:rFonts w:eastAsiaTheme="minorEastAsia"/>
              </w:rPr>
            </w:pPr>
            <w:r w:rsidRPr="00CE358D">
              <w:rPr>
                <w:rFonts w:eastAsiaTheme="minorEastAsia"/>
              </w:rPr>
              <w:t>On the other hand, if the cell quality satisfies the RSRP threshold, the distance information is not really meaningful because satisfying the RSRP condition means the UE is already within the effective coverage of the cell.</w:t>
            </w:r>
          </w:p>
          <w:p w14:paraId="70DF0409" w14:textId="283368C1" w:rsidR="00FE189F" w:rsidRDefault="00FE189F" w:rsidP="007A2ACC">
            <w:pPr>
              <w:rPr>
                <w:rFonts w:eastAsiaTheme="minorEastAsia"/>
              </w:rPr>
            </w:pPr>
            <w:r>
              <w:t>Considering ASN.1 will freeze</w:t>
            </w:r>
            <w:r>
              <w:rPr>
                <w:rFonts w:eastAsiaTheme="minorEastAsia" w:hint="eastAsia"/>
              </w:rPr>
              <w:t xml:space="preserve"> very soon, we suggest </w:t>
            </w:r>
            <w:r w:rsidRPr="00CE358D">
              <w:rPr>
                <w:rFonts w:eastAsiaTheme="minorEastAsia"/>
              </w:rPr>
              <w:t>the legacy cell reselection cri</w:t>
            </w:r>
            <w:r>
              <w:rPr>
                <w:rFonts w:eastAsiaTheme="minorEastAsia"/>
              </w:rPr>
              <w:t xml:space="preserve">teria based on RRM measurement </w:t>
            </w:r>
            <w:r>
              <w:rPr>
                <w:rFonts w:eastAsiaTheme="minorEastAsia" w:hint="eastAsia"/>
              </w:rPr>
              <w:t>is</w:t>
            </w:r>
            <w:r w:rsidRPr="00CE358D">
              <w:rPr>
                <w:rFonts w:eastAsiaTheme="minorEastAsia"/>
              </w:rPr>
              <w:t xml:space="preserve"> reused</w:t>
            </w:r>
            <w:r>
              <w:rPr>
                <w:rFonts w:eastAsiaTheme="minorEastAsia" w:hint="eastAsia"/>
              </w:rPr>
              <w:t xml:space="preserve"> and t</w:t>
            </w:r>
            <w:r w:rsidRPr="00CE358D">
              <w:rPr>
                <w:rFonts w:eastAsiaTheme="minorEastAsia"/>
              </w:rPr>
              <w:t>he neighbour cells reference locat</w:t>
            </w:r>
            <w:r>
              <w:rPr>
                <w:rFonts w:eastAsiaTheme="minorEastAsia"/>
              </w:rPr>
              <w:t xml:space="preserve">ion </w:t>
            </w:r>
            <w:r>
              <w:rPr>
                <w:rFonts w:eastAsiaTheme="minorEastAsia" w:hint="eastAsia"/>
              </w:rPr>
              <w:t xml:space="preserve">is </w:t>
            </w:r>
            <w:r>
              <w:rPr>
                <w:rFonts w:eastAsiaTheme="minorEastAsia"/>
              </w:rPr>
              <w:t>not broadcast</w:t>
            </w:r>
            <w:r>
              <w:rPr>
                <w:rFonts w:eastAsiaTheme="minorEastAsia" w:hint="eastAsia"/>
              </w:rPr>
              <w:t>.</w:t>
            </w:r>
          </w:p>
        </w:tc>
      </w:tr>
      <w:tr w:rsidR="007A2ACC" w14:paraId="79A9C73C" w14:textId="77777777">
        <w:tc>
          <w:tcPr>
            <w:tcW w:w="1317" w:type="dxa"/>
          </w:tcPr>
          <w:p w14:paraId="51E70949" w14:textId="01CFF2CA" w:rsidR="007A2ACC" w:rsidRDefault="003A669F" w:rsidP="007A2ACC">
            <w:pPr>
              <w:rPr>
                <w:rFonts w:eastAsiaTheme="minorEastAsia"/>
                <w:lang w:val="en-US" w:eastAsia="sv-SE"/>
              </w:rPr>
            </w:pPr>
            <w:r>
              <w:rPr>
                <w:rFonts w:eastAsiaTheme="minorEastAsia"/>
                <w:lang w:val="en-US" w:eastAsia="sv-SE"/>
              </w:rPr>
              <w:t>Apple</w:t>
            </w:r>
          </w:p>
        </w:tc>
        <w:tc>
          <w:tcPr>
            <w:tcW w:w="1316" w:type="dxa"/>
          </w:tcPr>
          <w:p w14:paraId="275C20AB" w14:textId="1C8C75F9" w:rsidR="007A2ACC" w:rsidRDefault="00D81287" w:rsidP="007A2ACC">
            <w:pPr>
              <w:rPr>
                <w:rFonts w:eastAsiaTheme="minorEastAsia"/>
                <w:lang w:val="en-US" w:eastAsia="sv-SE"/>
              </w:rPr>
            </w:pPr>
            <w:r>
              <w:rPr>
                <w:rFonts w:eastAsiaTheme="minorEastAsia"/>
                <w:lang w:val="en-US" w:eastAsia="sv-SE"/>
              </w:rPr>
              <w:t xml:space="preserve">None </w:t>
            </w:r>
          </w:p>
        </w:tc>
        <w:tc>
          <w:tcPr>
            <w:tcW w:w="1443" w:type="dxa"/>
          </w:tcPr>
          <w:p w14:paraId="145E1039" w14:textId="0DA48871" w:rsidR="007A2ACC" w:rsidRDefault="00D81287" w:rsidP="007A2ACC">
            <w:pPr>
              <w:rPr>
                <w:rFonts w:eastAsiaTheme="minorEastAsia"/>
                <w:lang w:val="en-US"/>
              </w:rPr>
            </w:pPr>
            <w:r>
              <w:rPr>
                <w:rFonts w:eastAsiaTheme="minorEastAsia"/>
                <w:lang w:val="en-US"/>
              </w:rPr>
              <w:t>Neither</w:t>
            </w:r>
          </w:p>
        </w:tc>
        <w:tc>
          <w:tcPr>
            <w:tcW w:w="5637" w:type="dxa"/>
          </w:tcPr>
          <w:p w14:paraId="77A114D9" w14:textId="46DF9F2F" w:rsidR="007A2ACC" w:rsidRDefault="00D81287" w:rsidP="007A2ACC">
            <w:pPr>
              <w:rPr>
                <w:rFonts w:eastAsiaTheme="minorEastAsia"/>
                <w:lang w:val="en-US"/>
              </w:rPr>
            </w:pPr>
            <w:r>
              <w:rPr>
                <w:rFonts w:eastAsiaTheme="minorEastAsia"/>
                <w:lang w:val="en-US"/>
              </w:rPr>
              <w:t xml:space="preserve">We also believe that the discussion so far has remained </w:t>
            </w:r>
            <w:proofErr w:type="gramStart"/>
            <w:r>
              <w:rPr>
                <w:rFonts w:eastAsiaTheme="minorEastAsia"/>
                <w:lang w:val="en-US"/>
              </w:rPr>
              <w:t>inconclusive</w:t>
            </w:r>
            <w:proofErr w:type="gramEnd"/>
            <w:r>
              <w:rPr>
                <w:rFonts w:eastAsiaTheme="minorEastAsia"/>
                <w:lang w:val="en-US"/>
              </w:rPr>
              <w:t xml:space="preserve"> and we don’t think it is easy to converge. The points raised by Vivo and CATT seem reasonable to us. We think this topic can be discussed further in R18.</w:t>
            </w:r>
          </w:p>
        </w:tc>
      </w:tr>
      <w:tr w:rsidR="007A2ACC" w14:paraId="5E5BCC4D" w14:textId="77777777">
        <w:tc>
          <w:tcPr>
            <w:tcW w:w="1317" w:type="dxa"/>
          </w:tcPr>
          <w:p w14:paraId="014D3320" w14:textId="77777777" w:rsidR="007A2ACC" w:rsidRDefault="007A2ACC" w:rsidP="007A2ACC">
            <w:pPr>
              <w:rPr>
                <w:lang w:eastAsia="sv-SE"/>
              </w:rPr>
            </w:pPr>
          </w:p>
        </w:tc>
        <w:tc>
          <w:tcPr>
            <w:tcW w:w="1316" w:type="dxa"/>
          </w:tcPr>
          <w:p w14:paraId="09AEFC83" w14:textId="77777777" w:rsidR="007A2ACC" w:rsidRDefault="007A2ACC" w:rsidP="007A2ACC">
            <w:pPr>
              <w:rPr>
                <w:lang w:eastAsia="sv-SE"/>
              </w:rPr>
            </w:pPr>
          </w:p>
        </w:tc>
        <w:tc>
          <w:tcPr>
            <w:tcW w:w="1443" w:type="dxa"/>
          </w:tcPr>
          <w:p w14:paraId="1919F5AD" w14:textId="77777777" w:rsidR="007A2ACC" w:rsidRDefault="007A2ACC" w:rsidP="007A2ACC">
            <w:pPr>
              <w:rPr>
                <w:lang w:eastAsia="sv-SE"/>
              </w:rPr>
            </w:pPr>
          </w:p>
        </w:tc>
        <w:tc>
          <w:tcPr>
            <w:tcW w:w="5637" w:type="dxa"/>
          </w:tcPr>
          <w:p w14:paraId="13F2A2CA" w14:textId="77777777" w:rsidR="007A2ACC" w:rsidRDefault="007A2ACC" w:rsidP="007A2ACC">
            <w:pPr>
              <w:rPr>
                <w:lang w:eastAsia="sv-SE"/>
              </w:rPr>
            </w:pPr>
          </w:p>
        </w:tc>
      </w:tr>
      <w:tr w:rsidR="007A2ACC" w14:paraId="5AE47CC3" w14:textId="77777777">
        <w:tc>
          <w:tcPr>
            <w:tcW w:w="1317" w:type="dxa"/>
          </w:tcPr>
          <w:p w14:paraId="02B98EEA" w14:textId="77777777" w:rsidR="007A2ACC" w:rsidRDefault="007A2ACC" w:rsidP="007A2ACC">
            <w:pPr>
              <w:rPr>
                <w:rFonts w:eastAsia="DengXian"/>
              </w:rPr>
            </w:pPr>
          </w:p>
        </w:tc>
        <w:tc>
          <w:tcPr>
            <w:tcW w:w="1316" w:type="dxa"/>
          </w:tcPr>
          <w:p w14:paraId="23AC5637" w14:textId="77777777" w:rsidR="007A2ACC" w:rsidRDefault="007A2ACC" w:rsidP="007A2ACC">
            <w:pPr>
              <w:rPr>
                <w:rFonts w:eastAsia="DengXian"/>
              </w:rPr>
            </w:pPr>
          </w:p>
        </w:tc>
        <w:tc>
          <w:tcPr>
            <w:tcW w:w="1443" w:type="dxa"/>
          </w:tcPr>
          <w:p w14:paraId="25744018" w14:textId="77777777" w:rsidR="007A2ACC" w:rsidRDefault="007A2ACC" w:rsidP="007A2ACC">
            <w:pPr>
              <w:rPr>
                <w:rFonts w:eastAsia="DengXian"/>
              </w:rPr>
            </w:pPr>
          </w:p>
        </w:tc>
        <w:tc>
          <w:tcPr>
            <w:tcW w:w="5637" w:type="dxa"/>
          </w:tcPr>
          <w:p w14:paraId="77CBA777" w14:textId="77777777" w:rsidR="007A2ACC" w:rsidRDefault="007A2ACC" w:rsidP="007A2ACC">
            <w:pPr>
              <w:rPr>
                <w:rFonts w:eastAsia="DengXian"/>
              </w:rPr>
            </w:pPr>
          </w:p>
        </w:tc>
      </w:tr>
    </w:tbl>
    <w:p w14:paraId="0A931A7D" w14:textId="77777777" w:rsidR="00D365EC" w:rsidRDefault="00D365EC">
      <w:pPr>
        <w:overflowPunct/>
        <w:autoSpaceDE/>
        <w:autoSpaceDN/>
        <w:adjustRightInd/>
        <w:spacing w:after="160" w:line="259" w:lineRule="auto"/>
        <w:jc w:val="left"/>
        <w:textAlignment w:val="auto"/>
        <w:rPr>
          <w:rFonts w:eastAsiaTheme="minorEastAsia"/>
        </w:rPr>
      </w:pPr>
    </w:p>
    <w:p w14:paraId="486BD220" w14:textId="77777777" w:rsidR="00D365EC" w:rsidRDefault="00DD37CA">
      <w:pPr>
        <w:pStyle w:val="Heading1"/>
      </w:pPr>
      <w:r>
        <w:t>Conclusions</w:t>
      </w:r>
    </w:p>
    <w:p w14:paraId="6B68EF9D" w14:textId="77777777" w:rsidR="00D365EC" w:rsidRDefault="00DD37CA">
      <w:pPr>
        <w:jc w:val="center"/>
      </w:pPr>
      <w:r>
        <w:t>&lt;</w:t>
      </w:r>
      <w:r>
        <w:rPr>
          <w:highlight w:val="yellow"/>
        </w:rPr>
        <w:t>To be generated based on company input</w:t>
      </w:r>
      <w:r>
        <w:t>&gt;</w:t>
      </w:r>
    </w:p>
    <w:p w14:paraId="33BD39A5" w14:textId="77777777" w:rsidR="00D365EC" w:rsidRDefault="00DD37CA">
      <w:pPr>
        <w:pStyle w:val="Heading1"/>
      </w:pPr>
      <w:r>
        <w:t>References</w:t>
      </w:r>
    </w:p>
    <w:p w14:paraId="7D594016" w14:textId="77777777" w:rsidR="00D365EC" w:rsidRDefault="00DD37CA">
      <w:pPr>
        <w:pStyle w:val="Doc-title"/>
        <w:numPr>
          <w:ilvl w:val="0"/>
          <w:numId w:val="11"/>
        </w:numPr>
      </w:pPr>
      <w:r>
        <w:rPr>
          <w:rFonts w:hint="eastAsia"/>
        </w:rPr>
        <w:t>R2-2205571</w:t>
      </w:r>
      <w:r>
        <w:rPr>
          <w:rFonts w:hint="eastAsia"/>
        </w:rPr>
        <w:tab/>
        <w:t>Left over issues in idle and inactive mode in NTN</w:t>
      </w:r>
      <w:r>
        <w:rPr>
          <w:rFonts w:hint="eastAsia"/>
        </w:rPr>
        <w:tab/>
        <w:t>ZTE corporation, Sanechips</w:t>
      </w:r>
    </w:p>
    <w:p w14:paraId="63FC8154" w14:textId="77777777" w:rsidR="00D365EC" w:rsidRDefault="00DD37CA">
      <w:pPr>
        <w:pStyle w:val="Doc-title"/>
        <w:numPr>
          <w:ilvl w:val="0"/>
          <w:numId w:val="11"/>
        </w:numPr>
      </w:pPr>
      <w:r>
        <w:rPr>
          <w:rFonts w:hint="eastAsia"/>
        </w:rPr>
        <w:t>R2-2204592</w:t>
      </w:r>
      <w:r>
        <w:rPr>
          <w:rFonts w:hint="eastAsia"/>
        </w:rPr>
        <w:tab/>
        <w:t>Discussion on remaining issue of NTN idel/inactive mode</w:t>
      </w:r>
      <w:r>
        <w:rPr>
          <w:rFonts w:hint="eastAsia"/>
        </w:rPr>
        <w:tab/>
        <w:t>Transsion Holdings</w:t>
      </w:r>
    </w:p>
    <w:p w14:paraId="68FA5EBC" w14:textId="77777777" w:rsidR="00D365EC" w:rsidRDefault="00DD37CA">
      <w:pPr>
        <w:pStyle w:val="Doc-title"/>
        <w:numPr>
          <w:ilvl w:val="0"/>
          <w:numId w:val="11"/>
        </w:numPr>
      </w:pPr>
      <w:r>
        <w:rPr>
          <w:rFonts w:hint="eastAsia"/>
        </w:rPr>
        <w:t>R2-2206035</w:t>
      </w:r>
      <w:r>
        <w:rPr>
          <w:rFonts w:hint="eastAsia"/>
        </w:rPr>
        <w:tab/>
        <w:t>Remaining issues on idle/inactive mode and RRC aspects</w:t>
      </w:r>
      <w:r>
        <w:rPr>
          <w:rFonts w:hint="eastAsia"/>
        </w:rPr>
        <w:tab/>
        <w:t>LG Electronics France</w:t>
      </w:r>
    </w:p>
    <w:p w14:paraId="68114FBA" w14:textId="77777777" w:rsidR="00D365EC" w:rsidRDefault="00DD37CA">
      <w:pPr>
        <w:pStyle w:val="Doc-title"/>
        <w:numPr>
          <w:ilvl w:val="0"/>
          <w:numId w:val="11"/>
        </w:numPr>
      </w:pPr>
      <w:r>
        <w:rPr>
          <w:rFonts w:hint="eastAsia"/>
        </w:rPr>
        <w:t>R2-2204563</w:t>
      </w:r>
      <w:r>
        <w:rPr>
          <w:rFonts w:hint="eastAsia"/>
        </w:rPr>
        <w:tab/>
        <w:t>Remaining issue on access barring for NTN</w:t>
      </w:r>
      <w:r>
        <w:rPr>
          <w:rFonts w:hint="eastAsia"/>
        </w:rPr>
        <w:tab/>
        <w:t>vivo</w:t>
      </w:r>
      <w:r>
        <w:rPr>
          <w:rFonts w:hint="eastAsia"/>
        </w:rPr>
        <w:tab/>
      </w:r>
    </w:p>
    <w:p w14:paraId="7B2C6EF4" w14:textId="77777777" w:rsidR="00D365EC" w:rsidRDefault="00DD37CA">
      <w:pPr>
        <w:pStyle w:val="Doc-title"/>
        <w:numPr>
          <w:ilvl w:val="0"/>
          <w:numId w:val="11"/>
        </w:numPr>
      </w:pPr>
      <w:r>
        <w:rPr>
          <w:rFonts w:hint="eastAsia"/>
        </w:rPr>
        <w:lastRenderedPageBreak/>
        <w:t>R2-2204658</w:t>
      </w:r>
      <w:r>
        <w:rPr>
          <w:rFonts w:hint="eastAsia"/>
        </w:rPr>
        <w:tab/>
        <w:t>TN NTN barring mechanism</w:t>
      </w:r>
      <w:r>
        <w:rPr>
          <w:rFonts w:hint="eastAsia"/>
        </w:rPr>
        <w:tab/>
        <w:t>Qualcomm Incorporated</w:t>
      </w:r>
      <w:r>
        <w:rPr>
          <w:rFonts w:hint="eastAsia"/>
        </w:rPr>
        <w:tab/>
        <w:t>CR</w:t>
      </w:r>
    </w:p>
    <w:p w14:paraId="72A9856B" w14:textId="77777777" w:rsidR="00D365EC" w:rsidRDefault="00DD37CA">
      <w:pPr>
        <w:pStyle w:val="Doc-title"/>
        <w:numPr>
          <w:ilvl w:val="0"/>
          <w:numId w:val="11"/>
        </w:numPr>
      </w:pPr>
      <w:r>
        <w:rPr>
          <w:rFonts w:hint="eastAsia"/>
        </w:rPr>
        <w:t>R2-2205237</w:t>
      </w:r>
      <w:r>
        <w:rPr>
          <w:rFonts w:hint="eastAsia"/>
        </w:rPr>
        <w:tab/>
        <w:t>Discussion on the access barring in NTN</w:t>
      </w:r>
      <w:r>
        <w:rPr>
          <w:rFonts w:hint="eastAsia"/>
        </w:rPr>
        <w:tab/>
        <w:t>CATT</w:t>
      </w:r>
      <w:r>
        <w:rPr>
          <w:rFonts w:hint="eastAsia"/>
        </w:rPr>
        <w:tab/>
        <w:t>discussion</w:t>
      </w:r>
      <w:r>
        <w:rPr>
          <w:rFonts w:hint="eastAsia"/>
        </w:rPr>
        <w:tab/>
        <w:t>Rel-17</w:t>
      </w:r>
    </w:p>
    <w:p w14:paraId="6C704098" w14:textId="77777777" w:rsidR="00D365EC" w:rsidRDefault="00DD37CA">
      <w:pPr>
        <w:pStyle w:val="Doc-title"/>
        <w:numPr>
          <w:ilvl w:val="0"/>
          <w:numId w:val="11"/>
        </w:numPr>
      </w:pPr>
      <w:r>
        <w:rPr>
          <w:rFonts w:hint="eastAsia"/>
        </w:rPr>
        <w:t>R2-2205302</w:t>
      </w:r>
      <w:r>
        <w:rPr>
          <w:rFonts w:hint="eastAsia"/>
        </w:rPr>
        <w:tab/>
        <w:t>Discussion on access barring</w:t>
      </w:r>
      <w:r>
        <w:rPr>
          <w:rFonts w:hint="eastAsia"/>
        </w:rPr>
        <w:tab/>
        <w:t>Huawei, HiSilicon</w:t>
      </w:r>
      <w:r>
        <w:rPr>
          <w:rFonts w:hint="eastAsia"/>
        </w:rPr>
        <w:tab/>
        <w:t>discussion</w:t>
      </w:r>
      <w:r>
        <w:rPr>
          <w:rFonts w:hint="eastAsia"/>
        </w:rPr>
        <w:tab/>
        <w:t>Rel-17</w:t>
      </w:r>
      <w:r>
        <w:rPr>
          <w:rFonts w:hint="eastAsia"/>
        </w:rPr>
        <w:tab/>
        <w:t>NR_NTN_solutions-Core</w:t>
      </w:r>
    </w:p>
    <w:p w14:paraId="296B089F" w14:textId="77777777" w:rsidR="00D365EC" w:rsidRDefault="00DD37CA">
      <w:pPr>
        <w:pStyle w:val="Doc-title"/>
        <w:numPr>
          <w:ilvl w:val="0"/>
          <w:numId w:val="11"/>
        </w:numPr>
      </w:pPr>
      <w:r>
        <w:rPr>
          <w:rFonts w:hint="eastAsia"/>
        </w:rPr>
        <w:t>R2-2205753</w:t>
      </w:r>
      <w:r>
        <w:rPr>
          <w:rFonts w:hint="eastAsia"/>
        </w:rPr>
        <w:tab/>
        <w:t>NTN Access barring and UE behaviour</w:t>
      </w:r>
      <w:r>
        <w:rPr>
          <w:rFonts w:hint="eastAsia"/>
        </w:rPr>
        <w:tab/>
        <w:t>NEC Telecom MODUS Ltd</w:t>
      </w:r>
    </w:p>
    <w:p w14:paraId="0A3689EA" w14:textId="77777777" w:rsidR="00D365EC" w:rsidRDefault="00DD37CA">
      <w:pPr>
        <w:pStyle w:val="Doc-title"/>
        <w:numPr>
          <w:ilvl w:val="0"/>
          <w:numId w:val="11"/>
        </w:numPr>
      </w:pPr>
      <w:r>
        <w:rPr>
          <w:rFonts w:hint="eastAsia"/>
        </w:rPr>
        <w:t>R2-2205865</w:t>
      </w:r>
      <w:r>
        <w:rPr>
          <w:rFonts w:hint="eastAsia"/>
        </w:rPr>
        <w:tab/>
        <w:t>NR NTN idle mode issues</w:t>
      </w:r>
      <w:r>
        <w:rPr>
          <w:rFonts w:hint="eastAsia"/>
        </w:rPr>
        <w:tab/>
        <w:t>Ericsson</w:t>
      </w:r>
    </w:p>
    <w:p w14:paraId="69559ACA" w14:textId="77777777" w:rsidR="00D365EC" w:rsidRDefault="00DD37CA">
      <w:pPr>
        <w:pStyle w:val="Doc-title"/>
        <w:numPr>
          <w:ilvl w:val="0"/>
          <w:numId w:val="11"/>
        </w:numPr>
      </w:pPr>
      <w:r>
        <w:rPr>
          <w:rFonts w:hint="eastAsia"/>
        </w:rPr>
        <w:t>R2-2204709</w:t>
      </w:r>
      <w:r>
        <w:rPr>
          <w:rFonts w:eastAsia="SimSun" w:hint="eastAsia"/>
          <w:lang w:val="en-US" w:eastAsia="zh-CN"/>
        </w:rPr>
        <w:t xml:space="preserve"> </w:t>
      </w:r>
      <w:r>
        <w:rPr>
          <w:rFonts w:hint="eastAsia"/>
        </w:rPr>
        <w:t>Discussion on location-based cell reselection in NTN</w:t>
      </w:r>
      <w:r>
        <w:rPr>
          <w:rFonts w:hint="eastAsia"/>
        </w:rPr>
        <w:tab/>
        <w:t>OPPO</w:t>
      </w:r>
    </w:p>
    <w:p w14:paraId="14202DD9" w14:textId="77777777" w:rsidR="00D365EC" w:rsidRDefault="00DD37CA">
      <w:pPr>
        <w:pStyle w:val="Doc-title"/>
        <w:numPr>
          <w:ilvl w:val="0"/>
          <w:numId w:val="11"/>
        </w:numPr>
      </w:pPr>
      <w:r>
        <w:rPr>
          <w:rFonts w:hint="eastAsia"/>
        </w:rPr>
        <w:t>R2-2205029</w:t>
      </w:r>
      <w:r>
        <w:rPr>
          <w:rFonts w:eastAsia="SimSun" w:hint="eastAsia"/>
          <w:lang w:val="en-US" w:eastAsia="zh-CN"/>
        </w:rPr>
        <w:t xml:space="preserve"> </w:t>
      </w:r>
      <w:r>
        <w:rPr>
          <w:rFonts w:hint="eastAsia"/>
        </w:rPr>
        <w:t>Discussion on cell reselection</w:t>
      </w:r>
      <w:r>
        <w:rPr>
          <w:rFonts w:hint="eastAsia"/>
        </w:rPr>
        <w:tab/>
        <w:t>CMCC</w:t>
      </w:r>
    </w:p>
    <w:p w14:paraId="318B97FA" w14:textId="77777777" w:rsidR="00D365EC" w:rsidRDefault="00DD37CA">
      <w:pPr>
        <w:pStyle w:val="Doc-title"/>
        <w:numPr>
          <w:ilvl w:val="0"/>
          <w:numId w:val="11"/>
        </w:numPr>
      </w:pPr>
      <w:r>
        <w:rPr>
          <w:rFonts w:hint="eastAsia"/>
        </w:rPr>
        <w:t>R2-2205094</w:t>
      </w:r>
      <w:r>
        <w:rPr>
          <w:rFonts w:eastAsia="SimSun" w:hint="eastAsia"/>
          <w:lang w:val="en-US" w:eastAsia="zh-CN"/>
        </w:rPr>
        <w:t xml:space="preserve"> </w:t>
      </w:r>
      <w:r>
        <w:rPr>
          <w:rFonts w:hint="eastAsia"/>
        </w:rPr>
        <w:t>Remaining issue on idle/inactive mode</w:t>
      </w:r>
      <w:r>
        <w:rPr>
          <w:rFonts w:hint="eastAsia"/>
        </w:rPr>
        <w:tab/>
        <w:t>ITL</w:t>
      </w:r>
    </w:p>
    <w:p w14:paraId="535229DC" w14:textId="77777777" w:rsidR="00D365EC" w:rsidRDefault="00DD37CA">
      <w:pPr>
        <w:pStyle w:val="Doc-title"/>
        <w:numPr>
          <w:ilvl w:val="0"/>
          <w:numId w:val="11"/>
        </w:numPr>
      </w:pPr>
      <w:r>
        <w:rPr>
          <w:rFonts w:hint="eastAsia"/>
        </w:rPr>
        <w:t>R2-2205371</w:t>
      </w:r>
      <w:r>
        <w:rPr>
          <w:rFonts w:eastAsia="SimSun" w:hint="eastAsia"/>
          <w:lang w:val="en-US" w:eastAsia="zh-CN"/>
        </w:rPr>
        <w:t xml:space="preserve"> </w:t>
      </w:r>
      <w:r>
        <w:rPr>
          <w:rFonts w:hint="eastAsia"/>
        </w:rPr>
        <w:t>Discussion on remaining issues on RRC idle mode</w:t>
      </w:r>
      <w:r>
        <w:rPr>
          <w:rFonts w:hint="eastAsia"/>
        </w:rPr>
        <w:tab/>
        <w:t>Xiaomi</w:t>
      </w:r>
      <w:r>
        <w:rPr>
          <w:rFonts w:hint="eastAsia"/>
        </w:rPr>
        <w:tab/>
      </w:r>
    </w:p>
    <w:p w14:paraId="121CC72C" w14:textId="77777777" w:rsidR="00D365EC" w:rsidRDefault="00DD37CA">
      <w:pPr>
        <w:pStyle w:val="Doc-title"/>
        <w:numPr>
          <w:ilvl w:val="0"/>
          <w:numId w:val="11"/>
        </w:numPr>
      </w:pPr>
      <w:r>
        <w:rPr>
          <w:rFonts w:hint="eastAsia"/>
        </w:rPr>
        <w:t>R2-2205405</w:t>
      </w:r>
      <w:r>
        <w:rPr>
          <w:rFonts w:eastAsia="SimSun" w:hint="eastAsia"/>
          <w:lang w:val="en-US" w:eastAsia="zh-CN"/>
        </w:rPr>
        <w:t xml:space="preserve"> </w:t>
      </w:r>
      <w:r>
        <w:rPr>
          <w:rFonts w:hint="eastAsia"/>
        </w:rPr>
        <w:t>Further Discussion on Cell Reselection</w:t>
      </w:r>
      <w:r>
        <w:rPr>
          <w:rFonts w:hint="eastAsia"/>
        </w:rPr>
        <w:tab/>
        <w:t>CATT</w:t>
      </w:r>
    </w:p>
    <w:p w14:paraId="7511AC30" w14:textId="77777777" w:rsidR="00D365EC" w:rsidRDefault="00DD37CA">
      <w:pPr>
        <w:pStyle w:val="Doc-title"/>
        <w:numPr>
          <w:ilvl w:val="0"/>
          <w:numId w:val="11"/>
        </w:numPr>
      </w:pPr>
      <w:r>
        <w:rPr>
          <w:rFonts w:hint="eastAsia"/>
        </w:rPr>
        <w:t>R2-2205533</w:t>
      </w:r>
      <w:r>
        <w:rPr>
          <w:rFonts w:eastAsia="SimSun" w:hint="eastAsia"/>
          <w:lang w:val="en-US" w:eastAsia="zh-CN"/>
        </w:rPr>
        <w:t xml:space="preserve"> </w:t>
      </w:r>
      <w:r>
        <w:rPr>
          <w:rFonts w:hint="eastAsia"/>
        </w:rPr>
        <w:t>Cell reselection with distance threshold</w:t>
      </w:r>
      <w:r>
        <w:rPr>
          <w:rFonts w:hint="eastAsia"/>
        </w:rPr>
        <w:tab/>
        <w:t>Samsung</w:t>
      </w:r>
    </w:p>
    <w:p w14:paraId="42079909" w14:textId="77777777" w:rsidR="00D365EC" w:rsidRDefault="00DD37CA">
      <w:pPr>
        <w:pStyle w:val="Doc-title"/>
        <w:numPr>
          <w:ilvl w:val="0"/>
          <w:numId w:val="11"/>
        </w:numPr>
      </w:pPr>
      <w:r>
        <w:rPr>
          <w:rFonts w:hint="eastAsia"/>
        </w:rPr>
        <w:t>R2-2205740</w:t>
      </w:r>
      <w:r>
        <w:rPr>
          <w:rFonts w:eastAsia="SimSun" w:hint="eastAsia"/>
          <w:lang w:val="en-US" w:eastAsia="zh-CN"/>
        </w:rPr>
        <w:t xml:space="preserve"> </w:t>
      </w:r>
      <w:r>
        <w:rPr>
          <w:rFonts w:hint="eastAsia"/>
        </w:rPr>
        <w:t>Distance based cell reselection</w:t>
      </w:r>
      <w:r>
        <w:rPr>
          <w:rFonts w:hint="eastAsia"/>
        </w:rPr>
        <w:tab/>
        <w:t>NEC Telecom MODUS Ltd.</w:t>
      </w:r>
    </w:p>
    <w:sectPr w:rsidR="00D365EC">
      <w:footerReference w:type="default" r:id="rId1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571528" w14:textId="77777777" w:rsidR="00F917CB" w:rsidRDefault="00F917CB">
      <w:r>
        <w:separator/>
      </w:r>
    </w:p>
  </w:endnote>
  <w:endnote w:type="continuationSeparator" w:id="0">
    <w:p w14:paraId="116DD178" w14:textId="77777777" w:rsidR="00F917CB" w:rsidRDefault="00F917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D3927C" w14:textId="77777777" w:rsidR="00D365EC" w:rsidRDefault="00DD37CA">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FE189F">
      <w:rPr>
        <w:rStyle w:val="PageNumber"/>
        <w:noProof/>
      </w:rPr>
      <w:t>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FE189F">
      <w:rPr>
        <w:rStyle w:val="PageNumber"/>
        <w:noProof/>
      </w:rPr>
      <w:t>9</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551776" w14:textId="77777777" w:rsidR="00F917CB" w:rsidRDefault="00F917CB">
      <w:pPr>
        <w:spacing w:after="0"/>
      </w:pPr>
      <w:r>
        <w:separator/>
      </w:r>
    </w:p>
  </w:footnote>
  <w:footnote w:type="continuationSeparator" w:id="0">
    <w:p w14:paraId="573224E5" w14:textId="77777777" w:rsidR="00F917CB" w:rsidRDefault="00F917C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08DC1A5"/>
    <w:multiLevelType w:val="multilevel"/>
    <w:tmpl w:val="808DC1A5"/>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1" w15:restartNumberingAfterBreak="0">
    <w:nsid w:val="87DC3868"/>
    <w:multiLevelType w:val="singleLevel"/>
    <w:tmpl w:val="87DC3868"/>
    <w:lvl w:ilvl="0">
      <w:start w:val="1"/>
      <w:numFmt w:val="decimal"/>
      <w:suff w:val="space"/>
      <w:lvlText w:val="(%1)"/>
      <w:lvlJc w:val="left"/>
    </w:lvl>
  </w:abstractNum>
  <w:abstractNum w:abstractNumId="2" w15:restartNumberingAfterBreak="0">
    <w:nsid w:val="9B647C9B"/>
    <w:multiLevelType w:val="singleLevel"/>
    <w:tmpl w:val="9B647C9B"/>
    <w:lvl w:ilvl="0">
      <w:start w:val="1"/>
      <w:numFmt w:val="decimal"/>
      <w:suff w:val="space"/>
      <w:lvlText w:val="[%1]"/>
      <w:lvlJc w:val="left"/>
    </w:lvl>
  </w:abstractNum>
  <w:abstractNum w:abstractNumId="3" w15:restartNumberingAfterBreak="0">
    <w:nsid w:val="003E7308"/>
    <w:multiLevelType w:val="multilevel"/>
    <w:tmpl w:val="003E7308"/>
    <w:lvl w:ilvl="0">
      <w:start w:val="1"/>
      <w:numFmt w:val="bullet"/>
      <w:lvlText w:val=""/>
      <w:lvlJc w:val="left"/>
      <w:pPr>
        <w:ind w:left="2339" w:hanging="360"/>
      </w:pPr>
      <w:rPr>
        <w:rFonts w:ascii="Symbol" w:hAnsi="Symbol" w:hint="default"/>
      </w:rPr>
    </w:lvl>
    <w:lvl w:ilvl="1">
      <w:start w:val="1"/>
      <w:numFmt w:val="bullet"/>
      <w:lvlText w:val="o"/>
      <w:lvlJc w:val="left"/>
      <w:pPr>
        <w:ind w:left="3059" w:hanging="360"/>
      </w:pPr>
      <w:rPr>
        <w:rFonts w:ascii="Courier New" w:hAnsi="Courier New" w:cs="Courier New" w:hint="default"/>
      </w:rPr>
    </w:lvl>
    <w:lvl w:ilvl="2">
      <w:start w:val="1"/>
      <w:numFmt w:val="bullet"/>
      <w:lvlText w:val=""/>
      <w:lvlJc w:val="left"/>
      <w:pPr>
        <w:ind w:left="3779" w:hanging="360"/>
      </w:pPr>
      <w:rPr>
        <w:rFonts w:ascii="Wingdings" w:hAnsi="Wingdings" w:hint="default"/>
      </w:rPr>
    </w:lvl>
    <w:lvl w:ilvl="3">
      <w:start w:val="1"/>
      <w:numFmt w:val="bullet"/>
      <w:lvlText w:val=""/>
      <w:lvlJc w:val="left"/>
      <w:pPr>
        <w:ind w:left="4499" w:hanging="360"/>
      </w:pPr>
      <w:rPr>
        <w:rFonts w:ascii="Symbol" w:hAnsi="Symbol" w:hint="default"/>
      </w:rPr>
    </w:lvl>
    <w:lvl w:ilvl="4">
      <w:start w:val="1"/>
      <w:numFmt w:val="bullet"/>
      <w:lvlText w:val="o"/>
      <w:lvlJc w:val="left"/>
      <w:pPr>
        <w:ind w:left="5219" w:hanging="360"/>
      </w:pPr>
      <w:rPr>
        <w:rFonts w:ascii="Courier New" w:hAnsi="Courier New" w:cs="Courier New" w:hint="default"/>
      </w:rPr>
    </w:lvl>
    <w:lvl w:ilvl="5">
      <w:start w:val="1"/>
      <w:numFmt w:val="bullet"/>
      <w:lvlText w:val=""/>
      <w:lvlJc w:val="left"/>
      <w:pPr>
        <w:ind w:left="5939" w:hanging="360"/>
      </w:pPr>
      <w:rPr>
        <w:rFonts w:ascii="Wingdings" w:hAnsi="Wingdings" w:hint="default"/>
      </w:rPr>
    </w:lvl>
    <w:lvl w:ilvl="6">
      <w:start w:val="1"/>
      <w:numFmt w:val="bullet"/>
      <w:lvlText w:val=""/>
      <w:lvlJc w:val="left"/>
      <w:pPr>
        <w:ind w:left="6659" w:hanging="360"/>
      </w:pPr>
      <w:rPr>
        <w:rFonts w:ascii="Symbol" w:hAnsi="Symbol" w:hint="default"/>
      </w:rPr>
    </w:lvl>
    <w:lvl w:ilvl="7">
      <w:start w:val="1"/>
      <w:numFmt w:val="bullet"/>
      <w:lvlText w:val="o"/>
      <w:lvlJc w:val="left"/>
      <w:pPr>
        <w:ind w:left="7379" w:hanging="360"/>
      </w:pPr>
      <w:rPr>
        <w:rFonts w:ascii="Courier New" w:hAnsi="Courier New" w:cs="Courier New" w:hint="default"/>
      </w:rPr>
    </w:lvl>
    <w:lvl w:ilvl="8">
      <w:start w:val="1"/>
      <w:numFmt w:val="bullet"/>
      <w:lvlText w:val=""/>
      <w:lvlJc w:val="left"/>
      <w:pPr>
        <w:ind w:left="8099" w:hanging="360"/>
      </w:pPr>
      <w:rPr>
        <w:rFonts w:ascii="Wingdings" w:hAnsi="Wingdings" w:hint="default"/>
      </w:rPr>
    </w:lvl>
  </w:abstractNum>
  <w:abstractNum w:abstractNumId="4"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 w15:restartNumberingAfterBreak="0">
    <w:nsid w:val="10843B72"/>
    <w:multiLevelType w:val="multilevel"/>
    <w:tmpl w:val="10843B72"/>
    <w:lvl w:ilvl="0">
      <w:start w:val="22"/>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DDC3C6F"/>
    <w:multiLevelType w:val="multilevel"/>
    <w:tmpl w:val="1DDC3C6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48C740D3"/>
    <w:multiLevelType w:val="multilevel"/>
    <w:tmpl w:val="48C740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954826732">
    <w:abstractNumId w:val="4"/>
  </w:num>
  <w:num w:numId="2" w16cid:durableId="908225861">
    <w:abstractNumId w:val="8"/>
  </w:num>
  <w:num w:numId="3" w16cid:durableId="686490560">
    <w:abstractNumId w:val="10"/>
  </w:num>
  <w:num w:numId="4" w16cid:durableId="698313959">
    <w:abstractNumId w:val="9"/>
  </w:num>
  <w:num w:numId="5" w16cid:durableId="992442495">
    <w:abstractNumId w:val="3"/>
  </w:num>
  <w:num w:numId="6" w16cid:durableId="326714212">
    <w:abstractNumId w:val="5"/>
  </w:num>
  <w:num w:numId="7" w16cid:durableId="439495894">
    <w:abstractNumId w:val="1"/>
  </w:num>
  <w:num w:numId="8" w16cid:durableId="612708051">
    <w:abstractNumId w:val="0"/>
  </w:num>
  <w:num w:numId="9" w16cid:durableId="1383821754">
    <w:abstractNumId w:val="6"/>
  </w:num>
  <w:num w:numId="10" w16cid:durableId="1210415204">
    <w:abstractNumId w:val="7"/>
  </w:num>
  <w:num w:numId="11" w16cid:durableId="132947812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70"/>
  <w:bordersDoNotSurroundHeader/>
  <w:bordersDoNotSurroundFooter/>
  <w:hideSpellingErrors/>
  <w:hideGrammaticalErrors/>
  <w:proofState w:spelling="clean" w:grammar="clean"/>
  <w:defaultTabStop w:val="720"/>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4E6A"/>
    <w:rsid w:val="0000018D"/>
    <w:rsid w:val="0000090D"/>
    <w:rsid w:val="00003AB4"/>
    <w:rsid w:val="0000524E"/>
    <w:rsid w:val="0000658E"/>
    <w:rsid w:val="00007328"/>
    <w:rsid w:val="000078A7"/>
    <w:rsid w:val="000100FF"/>
    <w:rsid w:val="00010419"/>
    <w:rsid w:val="00011154"/>
    <w:rsid w:val="0001154B"/>
    <w:rsid w:val="00012DE0"/>
    <w:rsid w:val="00013254"/>
    <w:rsid w:val="00013648"/>
    <w:rsid w:val="0001484B"/>
    <w:rsid w:val="0001590A"/>
    <w:rsid w:val="00015B78"/>
    <w:rsid w:val="00015C7A"/>
    <w:rsid w:val="000163A3"/>
    <w:rsid w:val="000177E1"/>
    <w:rsid w:val="00022BA1"/>
    <w:rsid w:val="000256BF"/>
    <w:rsid w:val="0003045E"/>
    <w:rsid w:val="00031454"/>
    <w:rsid w:val="00032FB8"/>
    <w:rsid w:val="00033388"/>
    <w:rsid w:val="00035F71"/>
    <w:rsid w:val="00036FC2"/>
    <w:rsid w:val="00037661"/>
    <w:rsid w:val="00037DC0"/>
    <w:rsid w:val="0004173F"/>
    <w:rsid w:val="000417A5"/>
    <w:rsid w:val="00041B58"/>
    <w:rsid w:val="00042012"/>
    <w:rsid w:val="000420CB"/>
    <w:rsid w:val="00042A44"/>
    <w:rsid w:val="00042C7E"/>
    <w:rsid w:val="00043692"/>
    <w:rsid w:val="00043ED9"/>
    <w:rsid w:val="0004421B"/>
    <w:rsid w:val="00045ACE"/>
    <w:rsid w:val="00046208"/>
    <w:rsid w:val="00046221"/>
    <w:rsid w:val="0004634B"/>
    <w:rsid w:val="00046A4A"/>
    <w:rsid w:val="00046C29"/>
    <w:rsid w:val="00047BC0"/>
    <w:rsid w:val="00050DC2"/>
    <w:rsid w:val="00053367"/>
    <w:rsid w:val="00053705"/>
    <w:rsid w:val="0005377A"/>
    <w:rsid w:val="000600DC"/>
    <w:rsid w:val="000602E0"/>
    <w:rsid w:val="000606C1"/>
    <w:rsid w:val="00061BD8"/>
    <w:rsid w:val="00062DF3"/>
    <w:rsid w:val="00063382"/>
    <w:rsid w:val="00064052"/>
    <w:rsid w:val="00065F0E"/>
    <w:rsid w:val="00066F0A"/>
    <w:rsid w:val="000674C7"/>
    <w:rsid w:val="00067D96"/>
    <w:rsid w:val="000705B1"/>
    <w:rsid w:val="00070917"/>
    <w:rsid w:val="00072ADE"/>
    <w:rsid w:val="00074109"/>
    <w:rsid w:val="00074F4E"/>
    <w:rsid w:val="00075632"/>
    <w:rsid w:val="00075654"/>
    <w:rsid w:val="00075B98"/>
    <w:rsid w:val="00076214"/>
    <w:rsid w:val="00076A34"/>
    <w:rsid w:val="00077E4A"/>
    <w:rsid w:val="00082A10"/>
    <w:rsid w:val="0008430A"/>
    <w:rsid w:val="00084D27"/>
    <w:rsid w:val="00087659"/>
    <w:rsid w:val="0008793C"/>
    <w:rsid w:val="00087F06"/>
    <w:rsid w:val="00087F51"/>
    <w:rsid w:val="000902CC"/>
    <w:rsid w:val="000912BF"/>
    <w:rsid w:val="00091494"/>
    <w:rsid w:val="00093B59"/>
    <w:rsid w:val="000958C8"/>
    <w:rsid w:val="00096864"/>
    <w:rsid w:val="000A331D"/>
    <w:rsid w:val="000A4111"/>
    <w:rsid w:val="000A4965"/>
    <w:rsid w:val="000A514F"/>
    <w:rsid w:val="000A577C"/>
    <w:rsid w:val="000A60EB"/>
    <w:rsid w:val="000A7347"/>
    <w:rsid w:val="000A7743"/>
    <w:rsid w:val="000B12F3"/>
    <w:rsid w:val="000B2778"/>
    <w:rsid w:val="000B2A55"/>
    <w:rsid w:val="000B2C3A"/>
    <w:rsid w:val="000B324C"/>
    <w:rsid w:val="000B3CE8"/>
    <w:rsid w:val="000B3F22"/>
    <w:rsid w:val="000B4A19"/>
    <w:rsid w:val="000B4FEA"/>
    <w:rsid w:val="000B5188"/>
    <w:rsid w:val="000B51DF"/>
    <w:rsid w:val="000B7101"/>
    <w:rsid w:val="000C0D80"/>
    <w:rsid w:val="000C16F6"/>
    <w:rsid w:val="000C22A8"/>
    <w:rsid w:val="000C2B9B"/>
    <w:rsid w:val="000C31DF"/>
    <w:rsid w:val="000C37D6"/>
    <w:rsid w:val="000C3FA9"/>
    <w:rsid w:val="000C4463"/>
    <w:rsid w:val="000C5C3E"/>
    <w:rsid w:val="000C684D"/>
    <w:rsid w:val="000C7809"/>
    <w:rsid w:val="000D06B0"/>
    <w:rsid w:val="000D0A92"/>
    <w:rsid w:val="000D21BC"/>
    <w:rsid w:val="000D27D5"/>
    <w:rsid w:val="000D2AAE"/>
    <w:rsid w:val="000D2D62"/>
    <w:rsid w:val="000D2FF1"/>
    <w:rsid w:val="000D4B38"/>
    <w:rsid w:val="000D73FC"/>
    <w:rsid w:val="000D75C8"/>
    <w:rsid w:val="000E0A41"/>
    <w:rsid w:val="000E0DED"/>
    <w:rsid w:val="000E28C2"/>
    <w:rsid w:val="000E37AA"/>
    <w:rsid w:val="000E4192"/>
    <w:rsid w:val="000E4842"/>
    <w:rsid w:val="000E5078"/>
    <w:rsid w:val="000E5B7E"/>
    <w:rsid w:val="000E661B"/>
    <w:rsid w:val="000E6BA4"/>
    <w:rsid w:val="000E6DFA"/>
    <w:rsid w:val="000E7256"/>
    <w:rsid w:val="000F0D0F"/>
    <w:rsid w:val="000F0FFB"/>
    <w:rsid w:val="000F339D"/>
    <w:rsid w:val="000F5F2A"/>
    <w:rsid w:val="000F72EA"/>
    <w:rsid w:val="00101224"/>
    <w:rsid w:val="00101A4E"/>
    <w:rsid w:val="001023F4"/>
    <w:rsid w:val="00103AD3"/>
    <w:rsid w:val="001047A1"/>
    <w:rsid w:val="00105094"/>
    <w:rsid w:val="00106FB0"/>
    <w:rsid w:val="0010709F"/>
    <w:rsid w:val="0010748D"/>
    <w:rsid w:val="00107B0C"/>
    <w:rsid w:val="00107CAC"/>
    <w:rsid w:val="001100E4"/>
    <w:rsid w:val="0011011C"/>
    <w:rsid w:val="00111969"/>
    <w:rsid w:val="001128BF"/>
    <w:rsid w:val="001129D8"/>
    <w:rsid w:val="001140EC"/>
    <w:rsid w:val="00114B5B"/>
    <w:rsid w:val="001155C4"/>
    <w:rsid w:val="001169CC"/>
    <w:rsid w:val="00116A9A"/>
    <w:rsid w:val="00120072"/>
    <w:rsid w:val="001200CC"/>
    <w:rsid w:val="0012020D"/>
    <w:rsid w:val="001217FB"/>
    <w:rsid w:val="00123074"/>
    <w:rsid w:val="00123280"/>
    <w:rsid w:val="00125C7D"/>
    <w:rsid w:val="00126507"/>
    <w:rsid w:val="0012697B"/>
    <w:rsid w:val="0012794F"/>
    <w:rsid w:val="00130489"/>
    <w:rsid w:val="00130A37"/>
    <w:rsid w:val="00130F85"/>
    <w:rsid w:val="00131514"/>
    <w:rsid w:val="00131FE2"/>
    <w:rsid w:val="00132148"/>
    <w:rsid w:val="00132ED2"/>
    <w:rsid w:val="0013328F"/>
    <w:rsid w:val="001334F9"/>
    <w:rsid w:val="00133563"/>
    <w:rsid w:val="00134210"/>
    <w:rsid w:val="00134D81"/>
    <w:rsid w:val="00136B35"/>
    <w:rsid w:val="00136B4E"/>
    <w:rsid w:val="00141658"/>
    <w:rsid w:val="00141AB3"/>
    <w:rsid w:val="0014250A"/>
    <w:rsid w:val="00142A47"/>
    <w:rsid w:val="00143787"/>
    <w:rsid w:val="001444C1"/>
    <w:rsid w:val="00145CF0"/>
    <w:rsid w:val="00146400"/>
    <w:rsid w:val="00147225"/>
    <w:rsid w:val="00151900"/>
    <w:rsid w:val="00151933"/>
    <w:rsid w:val="001524D5"/>
    <w:rsid w:val="00152738"/>
    <w:rsid w:val="0015435B"/>
    <w:rsid w:val="0015525D"/>
    <w:rsid w:val="00155464"/>
    <w:rsid w:val="00155C98"/>
    <w:rsid w:val="0015601C"/>
    <w:rsid w:val="001569CF"/>
    <w:rsid w:val="00156BEB"/>
    <w:rsid w:val="00157966"/>
    <w:rsid w:val="001613B5"/>
    <w:rsid w:val="00161A8A"/>
    <w:rsid w:val="00163383"/>
    <w:rsid w:val="00165546"/>
    <w:rsid w:val="001656C5"/>
    <w:rsid w:val="0016579C"/>
    <w:rsid w:val="001658BE"/>
    <w:rsid w:val="00165D99"/>
    <w:rsid w:val="00165F37"/>
    <w:rsid w:val="00166C9B"/>
    <w:rsid w:val="0016770C"/>
    <w:rsid w:val="00171DF8"/>
    <w:rsid w:val="001720D9"/>
    <w:rsid w:val="00172261"/>
    <w:rsid w:val="00172B3C"/>
    <w:rsid w:val="0017372E"/>
    <w:rsid w:val="0017738D"/>
    <w:rsid w:val="001808AA"/>
    <w:rsid w:val="0018130B"/>
    <w:rsid w:val="00181521"/>
    <w:rsid w:val="00183A81"/>
    <w:rsid w:val="00184D10"/>
    <w:rsid w:val="00186870"/>
    <w:rsid w:val="00186CC4"/>
    <w:rsid w:val="00187220"/>
    <w:rsid w:val="001873EA"/>
    <w:rsid w:val="00187A1B"/>
    <w:rsid w:val="00187EFE"/>
    <w:rsid w:val="001904EE"/>
    <w:rsid w:val="00190511"/>
    <w:rsid w:val="001906EB"/>
    <w:rsid w:val="00191038"/>
    <w:rsid w:val="001929C4"/>
    <w:rsid w:val="001931FC"/>
    <w:rsid w:val="0019423A"/>
    <w:rsid w:val="00194331"/>
    <w:rsid w:val="00194351"/>
    <w:rsid w:val="001948DA"/>
    <w:rsid w:val="001951D6"/>
    <w:rsid w:val="00195212"/>
    <w:rsid w:val="00195AF3"/>
    <w:rsid w:val="00196B27"/>
    <w:rsid w:val="001A113C"/>
    <w:rsid w:val="001A2E24"/>
    <w:rsid w:val="001A39AC"/>
    <w:rsid w:val="001A40F0"/>
    <w:rsid w:val="001A4793"/>
    <w:rsid w:val="001A6BF5"/>
    <w:rsid w:val="001A6E4F"/>
    <w:rsid w:val="001A7445"/>
    <w:rsid w:val="001B027D"/>
    <w:rsid w:val="001B20F4"/>
    <w:rsid w:val="001B2A99"/>
    <w:rsid w:val="001B3633"/>
    <w:rsid w:val="001B36F8"/>
    <w:rsid w:val="001B3A0D"/>
    <w:rsid w:val="001B3EF3"/>
    <w:rsid w:val="001B4AFC"/>
    <w:rsid w:val="001B5AE6"/>
    <w:rsid w:val="001C06E0"/>
    <w:rsid w:val="001C134F"/>
    <w:rsid w:val="001C1CCF"/>
    <w:rsid w:val="001C242D"/>
    <w:rsid w:val="001C322B"/>
    <w:rsid w:val="001C3F59"/>
    <w:rsid w:val="001C5013"/>
    <w:rsid w:val="001C5412"/>
    <w:rsid w:val="001C5456"/>
    <w:rsid w:val="001C58EC"/>
    <w:rsid w:val="001C649A"/>
    <w:rsid w:val="001C68D7"/>
    <w:rsid w:val="001C7ABB"/>
    <w:rsid w:val="001D23DA"/>
    <w:rsid w:val="001D30FD"/>
    <w:rsid w:val="001D4E3A"/>
    <w:rsid w:val="001D5955"/>
    <w:rsid w:val="001D5BCB"/>
    <w:rsid w:val="001D6B5F"/>
    <w:rsid w:val="001D6D3A"/>
    <w:rsid w:val="001D6DFE"/>
    <w:rsid w:val="001D737F"/>
    <w:rsid w:val="001D768F"/>
    <w:rsid w:val="001E0BA7"/>
    <w:rsid w:val="001E22E0"/>
    <w:rsid w:val="001E2795"/>
    <w:rsid w:val="001E387D"/>
    <w:rsid w:val="001E4911"/>
    <w:rsid w:val="001E4BBE"/>
    <w:rsid w:val="001E59A5"/>
    <w:rsid w:val="001E5EC4"/>
    <w:rsid w:val="001E69CB"/>
    <w:rsid w:val="001E6C1D"/>
    <w:rsid w:val="001E79F4"/>
    <w:rsid w:val="001F19E9"/>
    <w:rsid w:val="001F3222"/>
    <w:rsid w:val="001F393A"/>
    <w:rsid w:val="001F3DEC"/>
    <w:rsid w:val="001F5791"/>
    <w:rsid w:val="001F6A8A"/>
    <w:rsid w:val="001F71C0"/>
    <w:rsid w:val="001F76F7"/>
    <w:rsid w:val="00200390"/>
    <w:rsid w:val="0020114F"/>
    <w:rsid w:val="0020130B"/>
    <w:rsid w:val="00201F2D"/>
    <w:rsid w:val="0020360C"/>
    <w:rsid w:val="00204427"/>
    <w:rsid w:val="002057E4"/>
    <w:rsid w:val="00205C86"/>
    <w:rsid w:val="00205E23"/>
    <w:rsid w:val="00205FE7"/>
    <w:rsid w:val="00206B80"/>
    <w:rsid w:val="002100DA"/>
    <w:rsid w:val="00210166"/>
    <w:rsid w:val="00210511"/>
    <w:rsid w:val="00212155"/>
    <w:rsid w:val="00212479"/>
    <w:rsid w:val="002141F4"/>
    <w:rsid w:val="00214E6A"/>
    <w:rsid w:val="00217CB7"/>
    <w:rsid w:val="00221768"/>
    <w:rsid w:val="0022272A"/>
    <w:rsid w:val="002229E7"/>
    <w:rsid w:val="00222A81"/>
    <w:rsid w:val="00222B73"/>
    <w:rsid w:val="002234D5"/>
    <w:rsid w:val="00223CDE"/>
    <w:rsid w:val="002241DD"/>
    <w:rsid w:val="00225497"/>
    <w:rsid w:val="002255E8"/>
    <w:rsid w:val="00226700"/>
    <w:rsid w:val="00227E5A"/>
    <w:rsid w:val="0023102C"/>
    <w:rsid w:val="00231BD9"/>
    <w:rsid w:val="00231CED"/>
    <w:rsid w:val="00231D4F"/>
    <w:rsid w:val="002320A5"/>
    <w:rsid w:val="00232820"/>
    <w:rsid w:val="0023291F"/>
    <w:rsid w:val="00233E0F"/>
    <w:rsid w:val="00234B05"/>
    <w:rsid w:val="00235591"/>
    <w:rsid w:val="00235810"/>
    <w:rsid w:val="00235AD5"/>
    <w:rsid w:val="0023685B"/>
    <w:rsid w:val="00236A30"/>
    <w:rsid w:val="0023799E"/>
    <w:rsid w:val="00240D04"/>
    <w:rsid w:val="0024278C"/>
    <w:rsid w:val="00242AEA"/>
    <w:rsid w:val="00244088"/>
    <w:rsid w:val="002447FD"/>
    <w:rsid w:val="00244C54"/>
    <w:rsid w:val="00244D98"/>
    <w:rsid w:val="0024510E"/>
    <w:rsid w:val="00245C06"/>
    <w:rsid w:val="00245C42"/>
    <w:rsid w:val="00246B8E"/>
    <w:rsid w:val="00246C19"/>
    <w:rsid w:val="0024700B"/>
    <w:rsid w:val="00247097"/>
    <w:rsid w:val="0024763F"/>
    <w:rsid w:val="002501DA"/>
    <w:rsid w:val="00250E95"/>
    <w:rsid w:val="00252871"/>
    <w:rsid w:val="00252E08"/>
    <w:rsid w:val="00252EE6"/>
    <w:rsid w:val="00253D27"/>
    <w:rsid w:val="0025624D"/>
    <w:rsid w:val="002572A0"/>
    <w:rsid w:val="00257B30"/>
    <w:rsid w:val="00260261"/>
    <w:rsid w:val="00260A9B"/>
    <w:rsid w:val="002620F8"/>
    <w:rsid w:val="002627F0"/>
    <w:rsid w:val="002634AF"/>
    <w:rsid w:val="00264014"/>
    <w:rsid w:val="00264D67"/>
    <w:rsid w:val="00266393"/>
    <w:rsid w:val="00266559"/>
    <w:rsid w:val="00267AC4"/>
    <w:rsid w:val="00267CF0"/>
    <w:rsid w:val="00267D77"/>
    <w:rsid w:val="00275D83"/>
    <w:rsid w:val="00280218"/>
    <w:rsid w:val="002804AE"/>
    <w:rsid w:val="002834D7"/>
    <w:rsid w:val="00283988"/>
    <w:rsid w:val="00283B04"/>
    <w:rsid w:val="00283CCC"/>
    <w:rsid w:val="00286356"/>
    <w:rsid w:val="0028647C"/>
    <w:rsid w:val="00291969"/>
    <w:rsid w:val="00291E98"/>
    <w:rsid w:val="00292E75"/>
    <w:rsid w:val="00293D3D"/>
    <w:rsid w:val="002943E0"/>
    <w:rsid w:val="0029458F"/>
    <w:rsid w:val="00294AD9"/>
    <w:rsid w:val="00294CBD"/>
    <w:rsid w:val="00296A6F"/>
    <w:rsid w:val="0029706B"/>
    <w:rsid w:val="00297144"/>
    <w:rsid w:val="002A0C0D"/>
    <w:rsid w:val="002A12BC"/>
    <w:rsid w:val="002A1E64"/>
    <w:rsid w:val="002A2050"/>
    <w:rsid w:val="002A212E"/>
    <w:rsid w:val="002A54D4"/>
    <w:rsid w:val="002A54DD"/>
    <w:rsid w:val="002A6869"/>
    <w:rsid w:val="002A7390"/>
    <w:rsid w:val="002B0BD2"/>
    <w:rsid w:val="002B0E33"/>
    <w:rsid w:val="002B35AB"/>
    <w:rsid w:val="002B3F95"/>
    <w:rsid w:val="002B3FFE"/>
    <w:rsid w:val="002B4CCE"/>
    <w:rsid w:val="002B56DB"/>
    <w:rsid w:val="002B5818"/>
    <w:rsid w:val="002B5926"/>
    <w:rsid w:val="002B5CA9"/>
    <w:rsid w:val="002B5D84"/>
    <w:rsid w:val="002C1397"/>
    <w:rsid w:val="002C32C8"/>
    <w:rsid w:val="002C4C84"/>
    <w:rsid w:val="002C5EA4"/>
    <w:rsid w:val="002C5F62"/>
    <w:rsid w:val="002C6B1F"/>
    <w:rsid w:val="002C73A3"/>
    <w:rsid w:val="002C7497"/>
    <w:rsid w:val="002C79F0"/>
    <w:rsid w:val="002D09CB"/>
    <w:rsid w:val="002D18F6"/>
    <w:rsid w:val="002D19F9"/>
    <w:rsid w:val="002D1A9C"/>
    <w:rsid w:val="002D2A1D"/>
    <w:rsid w:val="002D34E0"/>
    <w:rsid w:val="002D3C8A"/>
    <w:rsid w:val="002D3D25"/>
    <w:rsid w:val="002D3DE4"/>
    <w:rsid w:val="002D4071"/>
    <w:rsid w:val="002D4952"/>
    <w:rsid w:val="002D4E18"/>
    <w:rsid w:val="002D5542"/>
    <w:rsid w:val="002D6BAE"/>
    <w:rsid w:val="002D7427"/>
    <w:rsid w:val="002E0043"/>
    <w:rsid w:val="002E0EF7"/>
    <w:rsid w:val="002E0F72"/>
    <w:rsid w:val="002E196F"/>
    <w:rsid w:val="002E2E35"/>
    <w:rsid w:val="002E3316"/>
    <w:rsid w:val="002E3889"/>
    <w:rsid w:val="002E52B1"/>
    <w:rsid w:val="002E575A"/>
    <w:rsid w:val="002E69E6"/>
    <w:rsid w:val="002E7711"/>
    <w:rsid w:val="002E7BD4"/>
    <w:rsid w:val="002F0EFD"/>
    <w:rsid w:val="002F129C"/>
    <w:rsid w:val="002F1976"/>
    <w:rsid w:val="002F1B2E"/>
    <w:rsid w:val="002F1D27"/>
    <w:rsid w:val="002F2CAD"/>
    <w:rsid w:val="002F2D7C"/>
    <w:rsid w:val="002F3154"/>
    <w:rsid w:val="002F3704"/>
    <w:rsid w:val="002F408F"/>
    <w:rsid w:val="002F52DF"/>
    <w:rsid w:val="002F5F2D"/>
    <w:rsid w:val="002F6671"/>
    <w:rsid w:val="002F6A3E"/>
    <w:rsid w:val="002F7911"/>
    <w:rsid w:val="00300452"/>
    <w:rsid w:val="0030130A"/>
    <w:rsid w:val="00302697"/>
    <w:rsid w:val="0030373A"/>
    <w:rsid w:val="00305356"/>
    <w:rsid w:val="0030644D"/>
    <w:rsid w:val="00307112"/>
    <w:rsid w:val="003072A7"/>
    <w:rsid w:val="00307A29"/>
    <w:rsid w:val="00307EB7"/>
    <w:rsid w:val="00307F77"/>
    <w:rsid w:val="0031041C"/>
    <w:rsid w:val="00310B84"/>
    <w:rsid w:val="00311A7F"/>
    <w:rsid w:val="00311A8E"/>
    <w:rsid w:val="0031270A"/>
    <w:rsid w:val="00314970"/>
    <w:rsid w:val="0031684F"/>
    <w:rsid w:val="00316D10"/>
    <w:rsid w:val="00317AFA"/>
    <w:rsid w:val="00320480"/>
    <w:rsid w:val="0032109B"/>
    <w:rsid w:val="00322F6D"/>
    <w:rsid w:val="00323A1D"/>
    <w:rsid w:val="00323F64"/>
    <w:rsid w:val="0032485A"/>
    <w:rsid w:val="00324A2C"/>
    <w:rsid w:val="00325023"/>
    <w:rsid w:val="00326093"/>
    <w:rsid w:val="00326328"/>
    <w:rsid w:val="00326597"/>
    <w:rsid w:val="00327F16"/>
    <w:rsid w:val="00327FF3"/>
    <w:rsid w:val="0033072C"/>
    <w:rsid w:val="00330B3E"/>
    <w:rsid w:val="00330C8F"/>
    <w:rsid w:val="00330EFC"/>
    <w:rsid w:val="00332242"/>
    <w:rsid w:val="00332528"/>
    <w:rsid w:val="00332B85"/>
    <w:rsid w:val="00332B8E"/>
    <w:rsid w:val="00332ED0"/>
    <w:rsid w:val="003349EB"/>
    <w:rsid w:val="003350AA"/>
    <w:rsid w:val="003352C5"/>
    <w:rsid w:val="00335916"/>
    <w:rsid w:val="00335DAF"/>
    <w:rsid w:val="00335ED5"/>
    <w:rsid w:val="00335F9E"/>
    <w:rsid w:val="00336253"/>
    <w:rsid w:val="003363CF"/>
    <w:rsid w:val="0033787A"/>
    <w:rsid w:val="00340F39"/>
    <w:rsid w:val="00341691"/>
    <w:rsid w:val="00341DE3"/>
    <w:rsid w:val="0034371B"/>
    <w:rsid w:val="00343A73"/>
    <w:rsid w:val="00343E57"/>
    <w:rsid w:val="003452AE"/>
    <w:rsid w:val="003463E7"/>
    <w:rsid w:val="003476F2"/>
    <w:rsid w:val="0035026C"/>
    <w:rsid w:val="0035047E"/>
    <w:rsid w:val="00350F84"/>
    <w:rsid w:val="003519ED"/>
    <w:rsid w:val="00351ECA"/>
    <w:rsid w:val="00351FE1"/>
    <w:rsid w:val="00352023"/>
    <w:rsid w:val="003520B9"/>
    <w:rsid w:val="00352554"/>
    <w:rsid w:val="00352BF5"/>
    <w:rsid w:val="0035323C"/>
    <w:rsid w:val="003535FD"/>
    <w:rsid w:val="0035529A"/>
    <w:rsid w:val="00361774"/>
    <w:rsid w:val="00361A09"/>
    <w:rsid w:val="003622E6"/>
    <w:rsid w:val="003630A9"/>
    <w:rsid w:val="00363B7B"/>
    <w:rsid w:val="00363DE9"/>
    <w:rsid w:val="003641E7"/>
    <w:rsid w:val="003651BA"/>
    <w:rsid w:val="003676E4"/>
    <w:rsid w:val="00367729"/>
    <w:rsid w:val="003707A4"/>
    <w:rsid w:val="00371390"/>
    <w:rsid w:val="0037147B"/>
    <w:rsid w:val="00373D66"/>
    <w:rsid w:val="00374AB7"/>
    <w:rsid w:val="00375384"/>
    <w:rsid w:val="00375A58"/>
    <w:rsid w:val="00377174"/>
    <w:rsid w:val="003802CB"/>
    <w:rsid w:val="003802CE"/>
    <w:rsid w:val="00380C81"/>
    <w:rsid w:val="00381027"/>
    <w:rsid w:val="00382CC3"/>
    <w:rsid w:val="00383122"/>
    <w:rsid w:val="00383D4F"/>
    <w:rsid w:val="003846D6"/>
    <w:rsid w:val="00384979"/>
    <w:rsid w:val="00385387"/>
    <w:rsid w:val="00386A0D"/>
    <w:rsid w:val="00387C9B"/>
    <w:rsid w:val="00390375"/>
    <w:rsid w:val="00391C9A"/>
    <w:rsid w:val="00392C77"/>
    <w:rsid w:val="00392FD9"/>
    <w:rsid w:val="00393711"/>
    <w:rsid w:val="00393FA6"/>
    <w:rsid w:val="00394CF3"/>
    <w:rsid w:val="00395D7A"/>
    <w:rsid w:val="0039750E"/>
    <w:rsid w:val="00397FAC"/>
    <w:rsid w:val="003A00E7"/>
    <w:rsid w:val="003A0FB9"/>
    <w:rsid w:val="003A122D"/>
    <w:rsid w:val="003A24B4"/>
    <w:rsid w:val="003A2818"/>
    <w:rsid w:val="003A2C98"/>
    <w:rsid w:val="003A3926"/>
    <w:rsid w:val="003A669F"/>
    <w:rsid w:val="003B0F68"/>
    <w:rsid w:val="003B10B3"/>
    <w:rsid w:val="003B129F"/>
    <w:rsid w:val="003B1950"/>
    <w:rsid w:val="003B2233"/>
    <w:rsid w:val="003B3FCC"/>
    <w:rsid w:val="003B4F6D"/>
    <w:rsid w:val="003B587F"/>
    <w:rsid w:val="003B65F8"/>
    <w:rsid w:val="003B6AA8"/>
    <w:rsid w:val="003B739B"/>
    <w:rsid w:val="003C0A21"/>
    <w:rsid w:val="003C157F"/>
    <w:rsid w:val="003C3C93"/>
    <w:rsid w:val="003C6BED"/>
    <w:rsid w:val="003C6DA9"/>
    <w:rsid w:val="003C7A41"/>
    <w:rsid w:val="003D08EB"/>
    <w:rsid w:val="003D0A5D"/>
    <w:rsid w:val="003D14C5"/>
    <w:rsid w:val="003D1C05"/>
    <w:rsid w:val="003D2B16"/>
    <w:rsid w:val="003D378A"/>
    <w:rsid w:val="003D39F0"/>
    <w:rsid w:val="003D3BD7"/>
    <w:rsid w:val="003D44EE"/>
    <w:rsid w:val="003D6720"/>
    <w:rsid w:val="003D74F8"/>
    <w:rsid w:val="003E0EE9"/>
    <w:rsid w:val="003E1038"/>
    <w:rsid w:val="003E24C1"/>
    <w:rsid w:val="003E263C"/>
    <w:rsid w:val="003E3336"/>
    <w:rsid w:val="003E478A"/>
    <w:rsid w:val="003E536E"/>
    <w:rsid w:val="003E5788"/>
    <w:rsid w:val="003E58B9"/>
    <w:rsid w:val="003E6C21"/>
    <w:rsid w:val="003E7484"/>
    <w:rsid w:val="003F0CA6"/>
    <w:rsid w:val="003F1589"/>
    <w:rsid w:val="003F2172"/>
    <w:rsid w:val="003F4162"/>
    <w:rsid w:val="003F593A"/>
    <w:rsid w:val="003F5BD1"/>
    <w:rsid w:val="003F6088"/>
    <w:rsid w:val="003F6372"/>
    <w:rsid w:val="003F7C29"/>
    <w:rsid w:val="00400A5B"/>
    <w:rsid w:val="00400D39"/>
    <w:rsid w:val="00401B33"/>
    <w:rsid w:val="0040383C"/>
    <w:rsid w:val="00403957"/>
    <w:rsid w:val="004040A2"/>
    <w:rsid w:val="00405534"/>
    <w:rsid w:val="004056BB"/>
    <w:rsid w:val="004067E4"/>
    <w:rsid w:val="00406F4E"/>
    <w:rsid w:val="004072BB"/>
    <w:rsid w:val="00410497"/>
    <w:rsid w:val="00410802"/>
    <w:rsid w:val="004110E0"/>
    <w:rsid w:val="0041163C"/>
    <w:rsid w:val="0041367A"/>
    <w:rsid w:val="0041475E"/>
    <w:rsid w:val="00415484"/>
    <w:rsid w:val="00415B2B"/>
    <w:rsid w:val="00416D88"/>
    <w:rsid w:val="00416E86"/>
    <w:rsid w:val="0041751D"/>
    <w:rsid w:val="004201EF"/>
    <w:rsid w:val="00420F69"/>
    <w:rsid w:val="00421337"/>
    <w:rsid w:val="004219CE"/>
    <w:rsid w:val="00422E2D"/>
    <w:rsid w:val="0042382D"/>
    <w:rsid w:val="00423A5C"/>
    <w:rsid w:val="004241F7"/>
    <w:rsid w:val="0042455A"/>
    <w:rsid w:val="004257EE"/>
    <w:rsid w:val="0042613E"/>
    <w:rsid w:val="004263CE"/>
    <w:rsid w:val="0042669D"/>
    <w:rsid w:val="00426E88"/>
    <w:rsid w:val="00427102"/>
    <w:rsid w:val="004278CE"/>
    <w:rsid w:val="00430010"/>
    <w:rsid w:val="0043048B"/>
    <w:rsid w:val="0043058B"/>
    <w:rsid w:val="00430C7E"/>
    <w:rsid w:val="00431B0B"/>
    <w:rsid w:val="00432B70"/>
    <w:rsid w:val="00433EAC"/>
    <w:rsid w:val="004340F5"/>
    <w:rsid w:val="004351AC"/>
    <w:rsid w:val="00436CE6"/>
    <w:rsid w:val="00440C2E"/>
    <w:rsid w:val="00442888"/>
    <w:rsid w:val="00443371"/>
    <w:rsid w:val="00443664"/>
    <w:rsid w:val="004439A4"/>
    <w:rsid w:val="00443DC7"/>
    <w:rsid w:val="00444699"/>
    <w:rsid w:val="004457D1"/>
    <w:rsid w:val="00447418"/>
    <w:rsid w:val="004475D4"/>
    <w:rsid w:val="004478B6"/>
    <w:rsid w:val="00450049"/>
    <w:rsid w:val="0045074B"/>
    <w:rsid w:val="004511C6"/>
    <w:rsid w:val="004512BF"/>
    <w:rsid w:val="004515C0"/>
    <w:rsid w:val="004517FE"/>
    <w:rsid w:val="00451891"/>
    <w:rsid w:val="00451FF3"/>
    <w:rsid w:val="004525FD"/>
    <w:rsid w:val="00455ED9"/>
    <w:rsid w:val="00457829"/>
    <w:rsid w:val="00461128"/>
    <w:rsid w:val="0046183E"/>
    <w:rsid w:val="00462319"/>
    <w:rsid w:val="0046505F"/>
    <w:rsid w:val="004654FB"/>
    <w:rsid w:val="004661EE"/>
    <w:rsid w:val="00466F4E"/>
    <w:rsid w:val="00467C57"/>
    <w:rsid w:val="00467F75"/>
    <w:rsid w:val="00470A28"/>
    <w:rsid w:val="00470F1B"/>
    <w:rsid w:val="0047175C"/>
    <w:rsid w:val="00473EF7"/>
    <w:rsid w:val="004759EC"/>
    <w:rsid w:val="00475A21"/>
    <w:rsid w:val="00475CFC"/>
    <w:rsid w:val="00476420"/>
    <w:rsid w:val="00477830"/>
    <w:rsid w:val="00481242"/>
    <w:rsid w:val="00482E29"/>
    <w:rsid w:val="004858D1"/>
    <w:rsid w:val="0048757F"/>
    <w:rsid w:val="00490EEE"/>
    <w:rsid w:val="00491DCF"/>
    <w:rsid w:val="00491E83"/>
    <w:rsid w:val="00491EF7"/>
    <w:rsid w:val="004924E0"/>
    <w:rsid w:val="00492722"/>
    <w:rsid w:val="00493707"/>
    <w:rsid w:val="004942BF"/>
    <w:rsid w:val="00494821"/>
    <w:rsid w:val="00496F59"/>
    <w:rsid w:val="00497705"/>
    <w:rsid w:val="004A0D9E"/>
    <w:rsid w:val="004A140A"/>
    <w:rsid w:val="004A144D"/>
    <w:rsid w:val="004A27C4"/>
    <w:rsid w:val="004A47EA"/>
    <w:rsid w:val="004A5DF4"/>
    <w:rsid w:val="004A6240"/>
    <w:rsid w:val="004A6A30"/>
    <w:rsid w:val="004B0786"/>
    <w:rsid w:val="004B086B"/>
    <w:rsid w:val="004B1465"/>
    <w:rsid w:val="004B2613"/>
    <w:rsid w:val="004B4A2A"/>
    <w:rsid w:val="004B5071"/>
    <w:rsid w:val="004B65D2"/>
    <w:rsid w:val="004B699C"/>
    <w:rsid w:val="004B74F4"/>
    <w:rsid w:val="004B7BF5"/>
    <w:rsid w:val="004C0674"/>
    <w:rsid w:val="004C1454"/>
    <w:rsid w:val="004C2228"/>
    <w:rsid w:val="004C23E6"/>
    <w:rsid w:val="004C2A46"/>
    <w:rsid w:val="004C2F31"/>
    <w:rsid w:val="004C395D"/>
    <w:rsid w:val="004C42B2"/>
    <w:rsid w:val="004C44F8"/>
    <w:rsid w:val="004C5294"/>
    <w:rsid w:val="004C5BD6"/>
    <w:rsid w:val="004C6E1D"/>
    <w:rsid w:val="004D04FB"/>
    <w:rsid w:val="004D0526"/>
    <w:rsid w:val="004D171C"/>
    <w:rsid w:val="004D21EB"/>
    <w:rsid w:val="004D2467"/>
    <w:rsid w:val="004D2D4F"/>
    <w:rsid w:val="004D3FEF"/>
    <w:rsid w:val="004D4073"/>
    <w:rsid w:val="004D56F2"/>
    <w:rsid w:val="004D5A17"/>
    <w:rsid w:val="004D64B1"/>
    <w:rsid w:val="004D7D37"/>
    <w:rsid w:val="004E08DF"/>
    <w:rsid w:val="004E14C3"/>
    <w:rsid w:val="004E18A8"/>
    <w:rsid w:val="004E1A7E"/>
    <w:rsid w:val="004E32D6"/>
    <w:rsid w:val="004E4036"/>
    <w:rsid w:val="004E41ED"/>
    <w:rsid w:val="004E4B20"/>
    <w:rsid w:val="004E4D3E"/>
    <w:rsid w:val="004E5533"/>
    <w:rsid w:val="004E5B76"/>
    <w:rsid w:val="004F034E"/>
    <w:rsid w:val="004F0EB9"/>
    <w:rsid w:val="004F102D"/>
    <w:rsid w:val="004F2ABC"/>
    <w:rsid w:val="004F2C33"/>
    <w:rsid w:val="004F39A2"/>
    <w:rsid w:val="004F5F31"/>
    <w:rsid w:val="00500A87"/>
    <w:rsid w:val="005015F3"/>
    <w:rsid w:val="005035D2"/>
    <w:rsid w:val="005040BC"/>
    <w:rsid w:val="00504FB3"/>
    <w:rsid w:val="0050577F"/>
    <w:rsid w:val="00506005"/>
    <w:rsid w:val="00510FE9"/>
    <w:rsid w:val="00511D31"/>
    <w:rsid w:val="00514FE8"/>
    <w:rsid w:val="00515333"/>
    <w:rsid w:val="00515955"/>
    <w:rsid w:val="00516388"/>
    <w:rsid w:val="005176B4"/>
    <w:rsid w:val="005203A6"/>
    <w:rsid w:val="00521048"/>
    <w:rsid w:val="00521D13"/>
    <w:rsid w:val="00521F3D"/>
    <w:rsid w:val="00521FE5"/>
    <w:rsid w:val="005220A4"/>
    <w:rsid w:val="005228B9"/>
    <w:rsid w:val="00523042"/>
    <w:rsid w:val="00523E36"/>
    <w:rsid w:val="00524920"/>
    <w:rsid w:val="00524A04"/>
    <w:rsid w:val="00524DBE"/>
    <w:rsid w:val="00524F25"/>
    <w:rsid w:val="00527338"/>
    <w:rsid w:val="00530FD1"/>
    <w:rsid w:val="00531216"/>
    <w:rsid w:val="005316A3"/>
    <w:rsid w:val="005316F2"/>
    <w:rsid w:val="00531BCD"/>
    <w:rsid w:val="0053274B"/>
    <w:rsid w:val="00532D8F"/>
    <w:rsid w:val="00534D4D"/>
    <w:rsid w:val="00534DBB"/>
    <w:rsid w:val="00536103"/>
    <w:rsid w:val="005376CD"/>
    <w:rsid w:val="00542333"/>
    <w:rsid w:val="005433CE"/>
    <w:rsid w:val="00543AA6"/>
    <w:rsid w:val="00543BE8"/>
    <w:rsid w:val="00545CBD"/>
    <w:rsid w:val="00546B63"/>
    <w:rsid w:val="005478CC"/>
    <w:rsid w:val="00547B61"/>
    <w:rsid w:val="005510DD"/>
    <w:rsid w:val="005512F2"/>
    <w:rsid w:val="0055197A"/>
    <w:rsid w:val="00553032"/>
    <w:rsid w:val="00553742"/>
    <w:rsid w:val="00554656"/>
    <w:rsid w:val="005547B0"/>
    <w:rsid w:val="00555438"/>
    <w:rsid w:val="00557658"/>
    <w:rsid w:val="00557A3A"/>
    <w:rsid w:val="00560B0F"/>
    <w:rsid w:val="00561CA9"/>
    <w:rsid w:val="00562823"/>
    <w:rsid w:val="00564569"/>
    <w:rsid w:val="00565D3C"/>
    <w:rsid w:val="00566035"/>
    <w:rsid w:val="00566A43"/>
    <w:rsid w:val="00567E96"/>
    <w:rsid w:val="00567FA7"/>
    <w:rsid w:val="00570A4E"/>
    <w:rsid w:val="005710A5"/>
    <w:rsid w:val="00571D9B"/>
    <w:rsid w:val="005741CC"/>
    <w:rsid w:val="00574484"/>
    <w:rsid w:val="005760EE"/>
    <w:rsid w:val="00577193"/>
    <w:rsid w:val="00580126"/>
    <w:rsid w:val="00580F8E"/>
    <w:rsid w:val="00581E12"/>
    <w:rsid w:val="00583A89"/>
    <w:rsid w:val="00583F62"/>
    <w:rsid w:val="005843DF"/>
    <w:rsid w:val="00584AA9"/>
    <w:rsid w:val="00584F43"/>
    <w:rsid w:val="005856A4"/>
    <w:rsid w:val="00587729"/>
    <w:rsid w:val="00591534"/>
    <w:rsid w:val="00592308"/>
    <w:rsid w:val="00592349"/>
    <w:rsid w:val="00592579"/>
    <w:rsid w:val="005926C0"/>
    <w:rsid w:val="00594B3C"/>
    <w:rsid w:val="005A13CF"/>
    <w:rsid w:val="005A1831"/>
    <w:rsid w:val="005A1BFD"/>
    <w:rsid w:val="005A20AF"/>
    <w:rsid w:val="005A4853"/>
    <w:rsid w:val="005A5775"/>
    <w:rsid w:val="005A5BDA"/>
    <w:rsid w:val="005A7ABA"/>
    <w:rsid w:val="005B0E65"/>
    <w:rsid w:val="005B150C"/>
    <w:rsid w:val="005B1C64"/>
    <w:rsid w:val="005B2133"/>
    <w:rsid w:val="005B29E0"/>
    <w:rsid w:val="005B2B3E"/>
    <w:rsid w:val="005B2F55"/>
    <w:rsid w:val="005B34C4"/>
    <w:rsid w:val="005B3534"/>
    <w:rsid w:val="005B4E1A"/>
    <w:rsid w:val="005B4F50"/>
    <w:rsid w:val="005B5B7D"/>
    <w:rsid w:val="005B6669"/>
    <w:rsid w:val="005B795D"/>
    <w:rsid w:val="005C1960"/>
    <w:rsid w:val="005C1DEF"/>
    <w:rsid w:val="005C57D0"/>
    <w:rsid w:val="005C5949"/>
    <w:rsid w:val="005C5DC7"/>
    <w:rsid w:val="005C669B"/>
    <w:rsid w:val="005C66CD"/>
    <w:rsid w:val="005C6BE1"/>
    <w:rsid w:val="005C7D1C"/>
    <w:rsid w:val="005D0DDE"/>
    <w:rsid w:val="005D10E0"/>
    <w:rsid w:val="005D19E9"/>
    <w:rsid w:val="005D2343"/>
    <w:rsid w:val="005D4076"/>
    <w:rsid w:val="005D54D0"/>
    <w:rsid w:val="005E03D3"/>
    <w:rsid w:val="005E0BFA"/>
    <w:rsid w:val="005E0C17"/>
    <w:rsid w:val="005E2B4E"/>
    <w:rsid w:val="005E2F0C"/>
    <w:rsid w:val="005E3F4C"/>
    <w:rsid w:val="005E40AC"/>
    <w:rsid w:val="005E6390"/>
    <w:rsid w:val="005E6DCF"/>
    <w:rsid w:val="005E6F10"/>
    <w:rsid w:val="005E6FB6"/>
    <w:rsid w:val="005E78A8"/>
    <w:rsid w:val="005E7CBC"/>
    <w:rsid w:val="005F0535"/>
    <w:rsid w:val="005F117A"/>
    <w:rsid w:val="005F15E8"/>
    <w:rsid w:val="005F20B0"/>
    <w:rsid w:val="005F2F77"/>
    <w:rsid w:val="005F31B3"/>
    <w:rsid w:val="005F35FD"/>
    <w:rsid w:val="005F3A02"/>
    <w:rsid w:val="005F41C7"/>
    <w:rsid w:val="005F4441"/>
    <w:rsid w:val="005F47D4"/>
    <w:rsid w:val="005F4AE4"/>
    <w:rsid w:val="005F4E02"/>
    <w:rsid w:val="005F53B9"/>
    <w:rsid w:val="005F6AB9"/>
    <w:rsid w:val="006019EA"/>
    <w:rsid w:val="00601ECE"/>
    <w:rsid w:val="00605061"/>
    <w:rsid w:val="006050A2"/>
    <w:rsid w:val="0060699A"/>
    <w:rsid w:val="00606EA5"/>
    <w:rsid w:val="00607583"/>
    <w:rsid w:val="00607779"/>
    <w:rsid w:val="00607B22"/>
    <w:rsid w:val="00611280"/>
    <w:rsid w:val="006114CC"/>
    <w:rsid w:val="00613C8B"/>
    <w:rsid w:val="00613E90"/>
    <w:rsid w:val="006140DB"/>
    <w:rsid w:val="00614706"/>
    <w:rsid w:val="00614BAF"/>
    <w:rsid w:val="00616D00"/>
    <w:rsid w:val="00617391"/>
    <w:rsid w:val="006213D5"/>
    <w:rsid w:val="00621FCA"/>
    <w:rsid w:val="00624C90"/>
    <w:rsid w:val="00626355"/>
    <w:rsid w:val="00630304"/>
    <w:rsid w:val="00630356"/>
    <w:rsid w:val="00630DB5"/>
    <w:rsid w:val="00630DDF"/>
    <w:rsid w:val="00632329"/>
    <w:rsid w:val="006324BA"/>
    <w:rsid w:val="00633BF5"/>
    <w:rsid w:val="00634BD8"/>
    <w:rsid w:val="00634E57"/>
    <w:rsid w:val="0063527D"/>
    <w:rsid w:val="00635364"/>
    <w:rsid w:val="00636810"/>
    <w:rsid w:val="006400EA"/>
    <w:rsid w:val="00640688"/>
    <w:rsid w:val="00640849"/>
    <w:rsid w:val="00640E86"/>
    <w:rsid w:val="00643A9F"/>
    <w:rsid w:val="00645085"/>
    <w:rsid w:val="006453D9"/>
    <w:rsid w:val="006453F8"/>
    <w:rsid w:val="006455E2"/>
    <w:rsid w:val="00650742"/>
    <w:rsid w:val="00650B3B"/>
    <w:rsid w:val="00651203"/>
    <w:rsid w:val="00651402"/>
    <w:rsid w:val="0065194F"/>
    <w:rsid w:val="00652211"/>
    <w:rsid w:val="006522D2"/>
    <w:rsid w:val="006532D2"/>
    <w:rsid w:val="00653439"/>
    <w:rsid w:val="006538DC"/>
    <w:rsid w:val="00654EEB"/>
    <w:rsid w:val="00654F4C"/>
    <w:rsid w:val="00655144"/>
    <w:rsid w:val="00655396"/>
    <w:rsid w:val="00655DC6"/>
    <w:rsid w:val="006560E0"/>
    <w:rsid w:val="0065634F"/>
    <w:rsid w:val="006566FE"/>
    <w:rsid w:val="006574AD"/>
    <w:rsid w:val="00660522"/>
    <w:rsid w:val="0066083A"/>
    <w:rsid w:val="00661446"/>
    <w:rsid w:val="00661F67"/>
    <w:rsid w:val="0066203B"/>
    <w:rsid w:val="006627CA"/>
    <w:rsid w:val="00662DC7"/>
    <w:rsid w:val="00664313"/>
    <w:rsid w:val="00664626"/>
    <w:rsid w:val="00664A38"/>
    <w:rsid w:val="006653FF"/>
    <w:rsid w:val="006654D4"/>
    <w:rsid w:val="006657ED"/>
    <w:rsid w:val="00665EFC"/>
    <w:rsid w:val="00666580"/>
    <w:rsid w:val="006679A3"/>
    <w:rsid w:val="00670239"/>
    <w:rsid w:val="00670BCA"/>
    <w:rsid w:val="00671502"/>
    <w:rsid w:val="00671BD7"/>
    <w:rsid w:val="0067430C"/>
    <w:rsid w:val="006751C0"/>
    <w:rsid w:val="0067649A"/>
    <w:rsid w:val="006777B3"/>
    <w:rsid w:val="0068006F"/>
    <w:rsid w:val="00680338"/>
    <w:rsid w:val="006810DE"/>
    <w:rsid w:val="00681C4F"/>
    <w:rsid w:val="00681D47"/>
    <w:rsid w:val="00681EF3"/>
    <w:rsid w:val="00683272"/>
    <w:rsid w:val="006838F2"/>
    <w:rsid w:val="006843DE"/>
    <w:rsid w:val="006902AE"/>
    <w:rsid w:val="00690360"/>
    <w:rsid w:val="00690A48"/>
    <w:rsid w:val="006923A8"/>
    <w:rsid w:val="00692468"/>
    <w:rsid w:val="006929B8"/>
    <w:rsid w:val="00692A22"/>
    <w:rsid w:val="00693D2D"/>
    <w:rsid w:val="00693F36"/>
    <w:rsid w:val="0069452E"/>
    <w:rsid w:val="00695418"/>
    <w:rsid w:val="00696175"/>
    <w:rsid w:val="00696D7C"/>
    <w:rsid w:val="006977CC"/>
    <w:rsid w:val="0069790A"/>
    <w:rsid w:val="00697E1B"/>
    <w:rsid w:val="006A0794"/>
    <w:rsid w:val="006A2C88"/>
    <w:rsid w:val="006A3685"/>
    <w:rsid w:val="006A4787"/>
    <w:rsid w:val="006A52E6"/>
    <w:rsid w:val="006A7264"/>
    <w:rsid w:val="006A72F7"/>
    <w:rsid w:val="006B1003"/>
    <w:rsid w:val="006B15C1"/>
    <w:rsid w:val="006B1D68"/>
    <w:rsid w:val="006B2845"/>
    <w:rsid w:val="006B2A9F"/>
    <w:rsid w:val="006B4D68"/>
    <w:rsid w:val="006B6BA3"/>
    <w:rsid w:val="006C20E4"/>
    <w:rsid w:val="006C5050"/>
    <w:rsid w:val="006C52BD"/>
    <w:rsid w:val="006C64D5"/>
    <w:rsid w:val="006C6A0E"/>
    <w:rsid w:val="006C704E"/>
    <w:rsid w:val="006C7950"/>
    <w:rsid w:val="006D16D5"/>
    <w:rsid w:val="006D351C"/>
    <w:rsid w:val="006D3C83"/>
    <w:rsid w:val="006D6959"/>
    <w:rsid w:val="006D715A"/>
    <w:rsid w:val="006D76E1"/>
    <w:rsid w:val="006D7BC9"/>
    <w:rsid w:val="006E088C"/>
    <w:rsid w:val="006E1685"/>
    <w:rsid w:val="006E1AB7"/>
    <w:rsid w:val="006E391E"/>
    <w:rsid w:val="006E3B56"/>
    <w:rsid w:val="006E3CF9"/>
    <w:rsid w:val="006E454E"/>
    <w:rsid w:val="006E5913"/>
    <w:rsid w:val="006E7944"/>
    <w:rsid w:val="006F02AD"/>
    <w:rsid w:val="006F089F"/>
    <w:rsid w:val="006F3AE8"/>
    <w:rsid w:val="006F3CE0"/>
    <w:rsid w:val="006F4824"/>
    <w:rsid w:val="006F4C33"/>
    <w:rsid w:val="006F4E25"/>
    <w:rsid w:val="006F66D5"/>
    <w:rsid w:val="006F752C"/>
    <w:rsid w:val="00700EF1"/>
    <w:rsid w:val="0070274C"/>
    <w:rsid w:val="00702B15"/>
    <w:rsid w:val="00702D16"/>
    <w:rsid w:val="00703766"/>
    <w:rsid w:val="00704648"/>
    <w:rsid w:val="007057FF"/>
    <w:rsid w:val="00705A57"/>
    <w:rsid w:val="00706157"/>
    <w:rsid w:val="007064AB"/>
    <w:rsid w:val="00707B86"/>
    <w:rsid w:val="00707EC9"/>
    <w:rsid w:val="00710564"/>
    <w:rsid w:val="00710728"/>
    <w:rsid w:val="007110AF"/>
    <w:rsid w:val="00711852"/>
    <w:rsid w:val="0071221D"/>
    <w:rsid w:val="00712685"/>
    <w:rsid w:val="0071397C"/>
    <w:rsid w:val="00714DD1"/>
    <w:rsid w:val="007151EF"/>
    <w:rsid w:val="00715DCA"/>
    <w:rsid w:val="0071632B"/>
    <w:rsid w:val="00721CE2"/>
    <w:rsid w:val="007226D8"/>
    <w:rsid w:val="007227E6"/>
    <w:rsid w:val="0072280A"/>
    <w:rsid w:val="00724ABF"/>
    <w:rsid w:val="007253FD"/>
    <w:rsid w:val="00725437"/>
    <w:rsid w:val="00725A5D"/>
    <w:rsid w:val="0072631E"/>
    <w:rsid w:val="007268A1"/>
    <w:rsid w:val="00727935"/>
    <w:rsid w:val="00727E67"/>
    <w:rsid w:val="0073271A"/>
    <w:rsid w:val="007327F3"/>
    <w:rsid w:val="00732B9C"/>
    <w:rsid w:val="00733E3E"/>
    <w:rsid w:val="00734487"/>
    <w:rsid w:val="00734D0C"/>
    <w:rsid w:val="00735B25"/>
    <w:rsid w:val="00735FBF"/>
    <w:rsid w:val="007403BF"/>
    <w:rsid w:val="0074048D"/>
    <w:rsid w:val="00742BD8"/>
    <w:rsid w:val="00743880"/>
    <w:rsid w:val="00745046"/>
    <w:rsid w:val="007451B4"/>
    <w:rsid w:val="0074532F"/>
    <w:rsid w:val="00745E52"/>
    <w:rsid w:val="007461C9"/>
    <w:rsid w:val="00747236"/>
    <w:rsid w:val="00747720"/>
    <w:rsid w:val="007505C6"/>
    <w:rsid w:val="00751750"/>
    <w:rsid w:val="00751DA0"/>
    <w:rsid w:val="007532A7"/>
    <w:rsid w:val="007535D2"/>
    <w:rsid w:val="0075378D"/>
    <w:rsid w:val="00754256"/>
    <w:rsid w:val="007542F6"/>
    <w:rsid w:val="00756F28"/>
    <w:rsid w:val="00757E5A"/>
    <w:rsid w:val="0076023A"/>
    <w:rsid w:val="007609EA"/>
    <w:rsid w:val="007628B2"/>
    <w:rsid w:val="00763733"/>
    <w:rsid w:val="0076442A"/>
    <w:rsid w:val="0076526C"/>
    <w:rsid w:val="0076583E"/>
    <w:rsid w:val="00765D30"/>
    <w:rsid w:val="00766278"/>
    <w:rsid w:val="00767501"/>
    <w:rsid w:val="007708A6"/>
    <w:rsid w:val="00771382"/>
    <w:rsid w:val="00771A4A"/>
    <w:rsid w:val="00772B9C"/>
    <w:rsid w:val="00772D9B"/>
    <w:rsid w:val="007731C9"/>
    <w:rsid w:val="00773E97"/>
    <w:rsid w:val="007740F7"/>
    <w:rsid w:val="00774669"/>
    <w:rsid w:val="007747CA"/>
    <w:rsid w:val="007759E3"/>
    <w:rsid w:val="00776D2C"/>
    <w:rsid w:val="007775B3"/>
    <w:rsid w:val="0078079B"/>
    <w:rsid w:val="0078106E"/>
    <w:rsid w:val="00781495"/>
    <w:rsid w:val="00781AC0"/>
    <w:rsid w:val="00781FB3"/>
    <w:rsid w:val="00782864"/>
    <w:rsid w:val="0078388E"/>
    <w:rsid w:val="00784195"/>
    <w:rsid w:val="00784213"/>
    <w:rsid w:val="00787908"/>
    <w:rsid w:val="00787AE6"/>
    <w:rsid w:val="00790FC8"/>
    <w:rsid w:val="00792234"/>
    <w:rsid w:val="00792556"/>
    <w:rsid w:val="00792DB5"/>
    <w:rsid w:val="00793893"/>
    <w:rsid w:val="0079673D"/>
    <w:rsid w:val="00796D96"/>
    <w:rsid w:val="00797169"/>
    <w:rsid w:val="00797807"/>
    <w:rsid w:val="007A0BC6"/>
    <w:rsid w:val="007A1290"/>
    <w:rsid w:val="007A29C0"/>
    <w:rsid w:val="007A2ACC"/>
    <w:rsid w:val="007A3F6E"/>
    <w:rsid w:val="007A5B98"/>
    <w:rsid w:val="007A776C"/>
    <w:rsid w:val="007B2427"/>
    <w:rsid w:val="007B2432"/>
    <w:rsid w:val="007B2AAD"/>
    <w:rsid w:val="007B34DE"/>
    <w:rsid w:val="007B3FCD"/>
    <w:rsid w:val="007B40C9"/>
    <w:rsid w:val="007B4675"/>
    <w:rsid w:val="007B4EAD"/>
    <w:rsid w:val="007B5213"/>
    <w:rsid w:val="007B60FB"/>
    <w:rsid w:val="007B658C"/>
    <w:rsid w:val="007B6B2A"/>
    <w:rsid w:val="007B6B6E"/>
    <w:rsid w:val="007B73E6"/>
    <w:rsid w:val="007B75D5"/>
    <w:rsid w:val="007B7F4D"/>
    <w:rsid w:val="007C1BA1"/>
    <w:rsid w:val="007C2767"/>
    <w:rsid w:val="007C3FAB"/>
    <w:rsid w:val="007C457B"/>
    <w:rsid w:val="007C6476"/>
    <w:rsid w:val="007C6A6A"/>
    <w:rsid w:val="007C72CA"/>
    <w:rsid w:val="007D0069"/>
    <w:rsid w:val="007D12A0"/>
    <w:rsid w:val="007D2CED"/>
    <w:rsid w:val="007D3003"/>
    <w:rsid w:val="007D3158"/>
    <w:rsid w:val="007D3F29"/>
    <w:rsid w:val="007D46B2"/>
    <w:rsid w:val="007D4DD5"/>
    <w:rsid w:val="007D50CD"/>
    <w:rsid w:val="007D62CB"/>
    <w:rsid w:val="007E5E05"/>
    <w:rsid w:val="007E6CE4"/>
    <w:rsid w:val="007E76AA"/>
    <w:rsid w:val="007E777A"/>
    <w:rsid w:val="007F1D1E"/>
    <w:rsid w:val="007F2EF1"/>
    <w:rsid w:val="007F3E48"/>
    <w:rsid w:val="007F3EBE"/>
    <w:rsid w:val="007F5101"/>
    <w:rsid w:val="007F6EA7"/>
    <w:rsid w:val="007F7D18"/>
    <w:rsid w:val="00800D4D"/>
    <w:rsid w:val="00800F41"/>
    <w:rsid w:val="008019AA"/>
    <w:rsid w:val="0080334D"/>
    <w:rsid w:val="0080556A"/>
    <w:rsid w:val="00805871"/>
    <w:rsid w:val="008060F1"/>
    <w:rsid w:val="00806E83"/>
    <w:rsid w:val="00807B04"/>
    <w:rsid w:val="00807C10"/>
    <w:rsid w:val="00810EAD"/>
    <w:rsid w:val="00812593"/>
    <w:rsid w:val="00812ACA"/>
    <w:rsid w:val="00813DB9"/>
    <w:rsid w:val="00814B5D"/>
    <w:rsid w:val="00815123"/>
    <w:rsid w:val="008167F5"/>
    <w:rsid w:val="008177C1"/>
    <w:rsid w:val="00820141"/>
    <w:rsid w:val="00820236"/>
    <w:rsid w:val="00821818"/>
    <w:rsid w:val="00821B79"/>
    <w:rsid w:val="008231A7"/>
    <w:rsid w:val="00823501"/>
    <w:rsid w:val="00823F89"/>
    <w:rsid w:val="00824D47"/>
    <w:rsid w:val="0082599A"/>
    <w:rsid w:val="0082601F"/>
    <w:rsid w:val="00826501"/>
    <w:rsid w:val="0082739B"/>
    <w:rsid w:val="008275A0"/>
    <w:rsid w:val="0082781F"/>
    <w:rsid w:val="00830966"/>
    <w:rsid w:val="00830A7B"/>
    <w:rsid w:val="00831333"/>
    <w:rsid w:val="00831737"/>
    <w:rsid w:val="0083457C"/>
    <w:rsid w:val="00835BD8"/>
    <w:rsid w:val="008365B9"/>
    <w:rsid w:val="0083680C"/>
    <w:rsid w:val="00841847"/>
    <w:rsid w:val="00843032"/>
    <w:rsid w:val="00844E2D"/>
    <w:rsid w:val="00845596"/>
    <w:rsid w:val="00845F2F"/>
    <w:rsid w:val="00846980"/>
    <w:rsid w:val="00846AF6"/>
    <w:rsid w:val="0084760F"/>
    <w:rsid w:val="0084776D"/>
    <w:rsid w:val="00851BC4"/>
    <w:rsid w:val="0085474D"/>
    <w:rsid w:val="00855872"/>
    <w:rsid w:val="00855936"/>
    <w:rsid w:val="00856837"/>
    <w:rsid w:val="00856EF5"/>
    <w:rsid w:val="00860837"/>
    <w:rsid w:val="00860945"/>
    <w:rsid w:val="008613F0"/>
    <w:rsid w:val="00861EAC"/>
    <w:rsid w:val="00862B7E"/>
    <w:rsid w:val="00867669"/>
    <w:rsid w:val="00867721"/>
    <w:rsid w:val="00870C85"/>
    <w:rsid w:val="00870DC1"/>
    <w:rsid w:val="0087152C"/>
    <w:rsid w:val="008717FD"/>
    <w:rsid w:val="00872254"/>
    <w:rsid w:val="00872BD8"/>
    <w:rsid w:val="0087328E"/>
    <w:rsid w:val="0087413F"/>
    <w:rsid w:val="00874507"/>
    <w:rsid w:val="008752B1"/>
    <w:rsid w:val="00875D5A"/>
    <w:rsid w:val="00877ECD"/>
    <w:rsid w:val="00880AD1"/>
    <w:rsid w:val="00881279"/>
    <w:rsid w:val="00882262"/>
    <w:rsid w:val="0088280D"/>
    <w:rsid w:val="008829F5"/>
    <w:rsid w:val="00882AB6"/>
    <w:rsid w:val="00883967"/>
    <w:rsid w:val="00885B07"/>
    <w:rsid w:val="008871DD"/>
    <w:rsid w:val="00890CDB"/>
    <w:rsid w:val="00891C84"/>
    <w:rsid w:val="00892181"/>
    <w:rsid w:val="00892CF7"/>
    <w:rsid w:val="00895199"/>
    <w:rsid w:val="0089564D"/>
    <w:rsid w:val="00895A08"/>
    <w:rsid w:val="0089601F"/>
    <w:rsid w:val="008961AC"/>
    <w:rsid w:val="00896ED0"/>
    <w:rsid w:val="0089716A"/>
    <w:rsid w:val="0089775A"/>
    <w:rsid w:val="008A07ED"/>
    <w:rsid w:val="008A11E6"/>
    <w:rsid w:val="008A2466"/>
    <w:rsid w:val="008A3045"/>
    <w:rsid w:val="008A36C1"/>
    <w:rsid w:val="008A5794"/>
    <w:rsid w:val="008A7C37"/>
    <w:rsid w:val="008B04FF"/>
    <w:rsid w:val="008B0C64"/>
    <w:rsid w:val="008B12CB"/>
    <w:rsid w:val="008B1B19"/>
    <w:rsid w:val="008B26C8"/>
    <w:rsid w:val="008B2D80"/>
    <w:rsid w:val="008B3379"/>
    <w:rsid w:val="008B49BB"/>
    <w:rsid w:val="008B5187"/>
    <w:rsid w:val="008B54DF"/>
    <w:rsid w:val="008B5A59"/>
    <w:rsid w:val="008B6BAB"/>
    <w:rsid w:val="008C0E23"/>
    <w:rsid w:val="008C1F13"/>
    <w:rsid w:val="008C2475"/>
    <w:rsid w:val="008C2E85"/>
    <w:rsid w:val="008C2F97"/>
    <w:rsid w:val="008C3624"/>
    <w:rsid w:val="008C37C1"/>
    <w:rsid w:val="008C4B7A"/>
    <w:rsid w:val="008C4D5F"/>
    <w:rsid w:val="008C4EDD"/>
    <w:rsid w:val="008C628E"/>
    <w:rsid w:val="008C6B92"/>
    <w:rsid w:val="008C755E"/>
    <w:rsid w:val="008D00BE"/>
    <w:rsid w:val="008D00E4"/>
    <w:rsid w:val="008D3342"/>
    <w:rsid w:val="008D3722"/>
    <w:rsid w:val="008D3D49"/>
    <w:rsid w:val="008D4DF9"/>
    <w:rsid w:val="008D5464"/>
    <w:rsid w:val="008D6FDC"/>
    <w:rsid w:val="008E0925"/>
    <w:rsid w:val="008E3A16"/>
    <w:rsid w:val="008E646C"/>
    <w:rsid w:val="008E6C41"/>
    <w:rsid w:val="008E70EA"/>
    <w:rsid w:val="008E759B"/>
    <w:rsid w:val="008E7979"/>
    <w:rsid w:val="008F046C"/>
    <w:rsid w:val="008F0C52"/>
    <w:rsid w:val="008F1D47"/>
    <w:rsid w:val="008F2892"/>
    <w:rsid w:val="008F2EFE"/>
    <w:rsid w:val="008F344A"/>
    <w:rsid w:val="008F3EDC"/>
    <w:rsid w:val="008F4977"/>
    <w:rsid w:val="008F54F8"/>
    <w:rsid w:val="008F6B7C"/>
    <w:rsid w:val="008F7B81"/>
    <w:rsid w:val="00900EB8"/>
    <w:rsid w:val="00900F8E"/>
    <w:rsid w:val="009012BB"/>
    <w:rsid w:val="00901EC9"/>
    <w:rsid w:val="00902BCE"/>
    <w:rsid w:val="009056F4"/>
    <w:rsid w:val="00906147"/>
    <w:rsid w:val="0090673C"/>
    <w:rsid w:val="00906B1D"/>
    <w:rsid w:val="00907EF8"/>
    <w:rsid w:val="00912670"/>
    <w:rsid w:val="00913DDB"/>
    <w:rsid w:val="00914334"/>
    <w:rsid w:val="0091532D"/>
    <w:rsid w:val="00916EF4"/>
    <w:rsid w:val="00917912"/>
    <w:rsid w:val="00917D1D"/>
    <w:rsid w:val="00920D0B"/>
    <w:rsid w:val="00920D8A"/>
    <w:rsid w:val="00922074"/>
    <w:rsid w:val="009228C4"/>
    <w:rsid w:val="00922930"/>
    <w:rsid w:val="00923B7B"/>
    <w:rsid w:val="009245C0"/>
    <w:rsid w:val="009255B4"/>
    <w:rsid w:val="00926747"/>
    <w:rsid w:val="00926968"/>
    <w:rsid w:val="009270C1"/>
    <w:rsid w:val="00927EB5"/>
    <w:rsid w:val="00931C07"/>
    <w:rsid w:val="009327A4"/>
    <w:rsid w:val="009329F4"/>
    <w:rsid w:val="009339C3"/>
    <w:rsid w:val="00934213"/>
    <w:rsid w:val="009348B6"/>
    <w:rsid w:val="0093522D"/>
    <w:rsid w:val="009362C7"/>
    <w:rsid w:val="00936D92"/>
    <w:rsid w:val="00937522"/>
    <w:rsid w:val="00940197"/>
    <w:rsid w:val="00940B67"/>
    <w:rsid w:val="00941921"/>
    <w:rsid w:val="00941BE9"/>
    <w:rsid w:val="00941D6F"/>
    <w:rsid w:val="00942192"/>
    <w:rsid w:val="0094223E"/>
    <w:rsid w:val="00942972"/>
    <w:rsid w:val="00942E35"/>
    <w:rsid w:val="00947838"/>
    <w:rsid w:val="009504C4"/>
    <w:rsid w:val="009506DB"/>
    <w:rsid w:val="00950C7D"/>
    <w:rsid w:val="0095141B"/>
    <w:rsid w:val="00951A14"/>
    <w:rsid w:val="00951B29"/>
    <w:rsid w:val="00952CFB"/>
    <w:rsid w:val="00952E14"/>
    <w:rsid w:val="009542B4"/>
    <w:rsid w:val="009543F3"/>
    <w:rsid w:val="0095445C"/>
    <w:rsid w:val="0095481B"/>
    <w:rsid w:val="009548FD"/>
    <w:rsid w:val="00955231"/>
    <w:rsid w:val="009553BB"/>
    <w:rsid w:val="00956142"/>
    <w:rsid w:val="00956513"/>
    <w:rsid w:val="00956585"/>
    <w:rsid w:val="00960450"/>
    <w:rsid w:val="00960916"/>
    <w:rsid w:val="00962675"/>
    <w:rsid w:val="00962AF7"/>
    <w:rsid w:val="009636C4"/>
    <w:rsid w:val="0096396F"/>
    <w:rsid w:val="009641BB"/>
    <w:rsid w:val="00970CA9"/>
    <w:rsid w:val="009710F0"/>
    <w:rsid w:val="009729A2"/>
    <w:rsid w:val="009730F4"/>
    <w:rsid w:val="00973A96"/>
    <w:rsid w:val="00974D8D"/>
    <w:rsid w:val="00974F0F"/>
    <w:rsid w:val="009778ED"/>
    <w:rsid w:val="00977B50"/>
    <w:rsid w:val="00977F82"/>
    <w:rsid w:val="00980158"/>
    <w:rsid w:val="009803E3"/>
    <w:rsid w:val="009807EC"/>
    <w:rsid w:val="00981751"/>
    <w:rsid w:val="00982617"/>
    <w:rsid w:val="0098435C"/>
    <w:rsid w:val="00985278"/>
    <w:rsid w:val="00985833"/>
    <w:rsid w:val="009869E4"/>
    <w:rsid w:val="00987185"/>
    <w:rsid w:val="00987BF7"/>
    <w:rsid w:val="00987CE0"/>
    <w:rsid w:val="0099095E"/>
    <w:rsid w:val="00991823"/>
    <w:rsid w:val="00993AA1"/>
    <w:rsid w:val="00993FEC"/>
    <w:rsid w:val="009948A9"/>
    <w:rsid w:val="00994DDF"/>
    <w:rsid w:val="00995E57"/>
    <w:rsid w:val="00997D82"/>
    <w:rsid w:val="009A2731"/>
    <w:rsid w:val="009A2956"/>
    <w:rsid w:val="009A3A68"/>
    <w:rsid w:val="009A3B85"/>
    <w:rsid w:val="009A45E2"/>
    <w:rsid w:val="009A488D"/>
    <w:rsid w:val="009A7259"/>
    <w:rsid w:val="009A7B08"/>
    <w:rsid w:val="009A7FE7"/>
    <w:rsid w:val="009B06B6"/>
    <w:rsid w:val="009B0CCA"/>
    <w:rsid w:val="009B218C"/>
    <w:rsid w:val="009B3294"/>
    <w:rsid w:val="009B3598"/>
    <w:rsid w:val="009B36BA"/>
    <w:rsid w:val="009B4166"/>
    <w:rsid w:val="009B631B"/>
    <w:rsid w:val="009C0000"/>
    <w:rsid w:val="009C00E3"/>
    <w:rsid w:val="009C0F61"/>
    <w:rsid w:val="009C1DE2"/>
    <w:rsid w:val="009C2976"/>
    <w:rsid w:val="009C2F4D"/>
    <w:rsid w:val="009C41EE"/>
    <w:rsid w:val="009C4C4F"/>
    <w:rsid w:val="009C6925"/>
    <w:rsid w:val="009C6A36"/>
    <w:rsid w:val="009C7D9F"/>
    <w:rsid w:val="009D030C"/>
    <w:rsid w:val="009D1126"/>
    <w:rsid w:val="009D1A15"/>
    <w:rsid w:val="009D290C"/>
    <w:rsid w:val="009D3169"/>
    <w:rsid w:val="009D3AC6"/>
    <w:rsid w:val="009D3D34"/>
    <w:rsid w:val="009D43B0"/>
    <w:rsid w:val="009D5CF3"/>
    <w:rsid w:val="009D78D9"/>
    <w:rsid w:val="009D7A96"/>
    <w:rsid w:val="009E0AF7"/>
    <w:rsid w:val="009E16BD"/>
    <w:rsid w:val="009E1DFB"/>
    <w:rsid w:val="009E2113"/>
    <w:rsid w:val="009E3A38"/>
    <w:rsid w:val="009E4ADF"/>
    <w:rsid w:val="009E4B17"/>
    <w:rsid w:val="009F005E"/>
    <w:rsid w:val="009F0C16"/>
    <w:rsid w:val="009F0CBF"/>
    <w:rsid w:val="009F0CCB"/>
    <w:rsid w:val="009F12F9"/>
    <w:rsid w:val="009F1F38"/>
    <w:rsid w:val="009F2585"/>
    <w:rsid w:val="009F3AAF"/>
    <w:rsid w:val="009F47B9"/>
    <w:rsid w:val="009F4D3F"/>
    <w:rsid w:val="009F6187"/>
    <w:rsid w:val="009F6406"/>
    <w:rsid w:val="009F777B"/>
    <w:rsid w:val="009F7F27"/>
    <w:rsid w:val="00A01BA0"/>
    <w:rsid w:val="00A01E0D"/>
    <w:rsid w:val="00A02FB4"/>
    <w:rsid w:val="00A03BB4"/>
    <w:rsid w:val="00A047D1"/>
    <w:rsid w:val="00A064EE"/>
    <w:rsid w:val="00A065A9"/>
    <w:rsid w:val="00A06688"/>
    <w:rsid w:val="00A06F34"/>
    <w:rsid w:val="00A117A3"/>
    <w:rsid w:val="00A11A6F"/>
    <w:rsid w:val="00A12A21"/>
    <w:rsid w:val="00A12A2A"/>
    <w:rsid w:val="00A132DA"/>
    <w:rsid w:val="00A1350D"/>
    <w:rsid w:val="00A1354E"/>
    <w:rsid w:val="00A14868"/>
    <w:rsid w:val="00A159A1"/>
    <w:rsid w:val="00A15A19"/>
    <w:rsid w:val="00A15E06"/>
    <w:rsid w:val="00A16605"/>
    <w:rsid w:val="00A169BE"/>
    <w:rsid w:val="00A17B31"/>
    <w:rsid w:val="00A22E6F"/>
    <w:rsid w:val="00A25D4E"/>
    <w:rsid w:val="00A27A72"/>
    <w:rsid w:val="00A27CA6"/>
    <w:rsid w:val="00A30CE4"/>
    <w:rsid w:val="00A313FB"/>
    <w:rsid w:val="00A32068"/>
    <w:rsid w:val="00A32264"/>
    <w:rsid w:val="00A327EA"/>
    <w:rsid w:val="00A33728"/>
    <w:rsid w:val="00A34116"/>
    <w:rsid w:val="00A361F5"/>
    <w:rsid w:val="00A36266"/>
    <w:rsid w:val="00A365E5"/>
    <w:rsid w:val="00A40E0C"/>
    <w:rsid w:val="00A410F8"/>
    <w:rsid w:val="00A4269A"/>
    <w:rsid w:val="00A43DE8"/>
    <w:rsid w:val="00A4416C"/>
    <w:rsid w:val="00A45149"/>
    <w:rsid w:val="00A452B1"/>
    <w:rsid w:val="00A457C6"/>
    <w:rsid w:val="00A4616C"/>
    <w:rsid w:val="00A463E9"/>
    <w:rsid w:val="00A46FF2"/>
    <w:rsid w:val="00A47626"/>
    <w:rsid w:val="00A47832"/>
    <w:rsid w:val="00A53C6A"/>
    <w:rsid w:val="00A541FB"/>
    <w:rsid w:val="00A5482D"/>
    <w:rsid w:val="00A55734"/>
    <w:rsid w:val="00A5600E"/>
    <w:rsid w:val="00A6088A"/>
    <w:rsid w:val="00A60FF9"/>
    <w:rsid w:val="00A6141B"/>
    <w:rsid w:val="00A61F72"/>
    <w:rsid w:val="00A62041"/>
    <w:rsid w:val="00A62E57"/>
    <w:rsid w:val="00A638AA"/>
    <w:rsid w:val="00A6523C"/>
    <w:rsid w:val="00A657E7"/>
    <w:rsid w:val="00A66636"/>
    <w:rsid w:val="00A66BAF"/>
    <w:rsid w:val="00A6736C"/>
    <w:rsid w:val="00A67481"/>
    <w:rsid w:val="00A67A3F"/>
    <w:rsid w:val="00A67DB2"/>
    <w:rsid w:val="00A7178F"/>
    <w:rsid w:val="00A71BD2"/>
    <w:rsid w:val="00A71EC6"/>
    <w:rsid w:val="00A74223"/>
    <w:rsid w:val="00A7423C"/>
    <w:rsid w:val="00A75927"/>
    <w:rsid w:val="00A80493"/>
    <w:rsid w:val="00A804CD"/>
    <w:rsid w:val="00A81015"/>
    <w:rsid w:val="00A81A50"/>
    <w:rsid w:val="00A81C84"/>
    <w:rsid w:val="00A83833"/>
    <w:rsid w:val="00A83A48"/>
    <w:rsid w:val="00A83F10"/>
    <w:rsid w:val="00A84D1C"/>
    <w:rsid w:val="00A84E72"/>
    <w:rsid w:val="00A84EB0"/>
    <w:rsid w:val="00A86F95"/>
    <w:rsid w:val="00A87257"/>
    <w:rsid w:val="00A8735A"/>
    <w:rsid w:val="00A87EEF"/>
    <w:rsid w:val="00A90D93"/>
    <w:rsid w:val="00A923A1"/>
    <w:rsid w:val="00A92869"/>
    <w:rsid w:val="00A92AEE"/>
    <w:rsid w:val="00A939AC"/>
    <w:rsid w:val="00A94CAE"/>
    <w:rsid w:val="00A94ECA"/>
    <w:rsid w:val="00A94F43"/>
    <w:rsid w:val="00AA078A"/>
    <w:rsid w:val="00AA0CFE"/>
    <w:rsid w:val="00AA1FF3"/>
    <w:rsid w:val="00AA39F9"/>
    <w:rsid w:val="00AA5583"/>
    <w:rsid w:val="00AA7283"/>
    <w:rsid w:val="00AB13B2"/>
    <w:rsid w:val="00AB1668"/>
    <w:rsid w:val="00AB1CDD"/>
    <w:rsid w:val="00AB2682"/>
    <w:rsid w:val="00AB3601"/>
    <w:rsid w:val="00AB4280"/>
    <w:rsid w:val="00AB438B"/>
    <w:rsid w:val="00AB4D80"/>
    <w:rsid w:val="00AB52F3"/>
    <w:rsid w:val="00AB5686"/>
    <w:rsid w:val="00AB5C41"/>
    <w:rsid w:val="00AB5E65"/>
    <w:rsid w:val="00AB6422"/>
    <w:rsid w:val="00AB7AF3"/>
    <w:rsid w:val="00AC0FB7"/>
    <w:rsid w:val="00AC1B18"/>
    <w:rsid w:val="00AC211F"/>
    <w:rsid w:val="00AC230E"/>
    <w:rsid w:val="00AC3642"/>
    <w:rsid w:val="00AC488E"/>
    <w:rsid w:val="00AC4D9C"/>
    <w:rsid w:val="00AC536B"/>
    <w:rsid w:val="00AC5E5A"/>
    <w:rsid w:val="00AC76A8"/>
    <w:rsid w:val="00AD3483"/>
    <w:rsid w:val="00AD3844"/>
    <w:rsid w:val="00AD4338"/>
    <w:rsid w:val="00AD4D72"/>
    <w:rsid w:val="00AD51D7"/>
    <w:rsid w:val="00AD7B60"/>
    <w:rsid w:val="00AD7D5A"/>
    <w:rsid w:val="00AD7E34"/>
    <w:rsid w:val="00AE097C"/>
    <w:rsid w:val="00AE10B1"/>
    <w:rsid w:val="00AE1635"/>
    <w:rsid w:val="00AE2931"/>
    <w:rsid w:val="00AE32BF"/>
    <w:rsid w:val="00AE45A6"/>
    <w:rsid w:val="00AE5250"/>
    <w:rsid w:val="00AE6EE3"/>
    <w:rsid w:val="00AE7509"/>
    <w:rsid w:val="00AF45F6"/>
    <w:rsid w:val="00AF4CEA"/>
    <w:rsid w:val="00AF552C"/>
    <w:rsid w:val="00B02208"/>
    <w:rsid w:val="00B023AD"/>
    <w:rsid w:val="00B026FE"/>
    <w:rsid w:val="00B02E2C"/>
    <w:rsid w:val="00B03504"/>
    <w:rsid w:val="00B03F0A"/>
    <w:rsid w:val="00B05D00"/>
    <w:rsid w:val="00B05E5C"/>
    <w:rsid w:val="00B06C01"/>
    <w:rsid w:val="00B07D46"/>
    <w:rsid w:val="00B10FA1"/>
    <w:rsid w:val="00B1100C"/>
    <w:rsid w:val="00B11201"/>
    <w:rsid w:val="00B11E66"/>
    <w:rsid w:val="00B1217F"/>
    <w:rsid w:val="00B12C4F"/>
    <w:rsid w:val="00B12E1B"/>
    <w:rsid w:val="00B13543"/>
    <w:rsid w:val="00B1460C"/>
    <w:rsid w:val="00B149E1"/>
    <w:rsid w:val="00B151A5"/>
    <w:rsid w:val="00B15415"/>
    <w:rsid w:val="00B154FC"/>
    <w:rsid w:val="00B157FC"/>
    <w:rsid w:val="00B17943"/>
    <w:rsid w:val="00B17AE1"/>
    <w:rsid w:val="00B17E19"/>
    <w:rsid w:val="00B22A3A"/>
    <w:rsid w:val="00B22C40"/>
    <w:rsid w:val="00B2425E"/>
    <w:rsid w:val="00B262BB"/>
    <w:rsid w:val="00B278D8"/>
    <w:rsid w:val="00B328BC"/>
    <w:rsid w:val="00B32AB8"/>
    <w:rsid w:val="00B348F9"/>
    <w:rsid w:val="00B34F86"/>
    <w:rsid w:val="00B3523E"/>
    <w:rsid w:val="00B3561C"/>
    <w:rsid w:val="00B35D11"/>
    <w:rsid w:val="00B36F72"/>
    <w:rsid w:val="00B40852"/>
    <w:rsid w:val="00B41E12"/>
    <w:rsid w:val="00B42E71"/>
    <w:rsid w:val="00B43451"/>
    <w:rsid w:val="00B44108"/>
    <w:rsid w:val="00B44F9C"/>
    <w:rsid w:val="00B450EB"/>
    <w:rsid w:val="00B46652"/>
    <w:rsid w:val="00B4669A"/>
    <w:rsid w:val="00B46F65"/>
    <w:rsid w:val="00B475A3"/>
    <w:rsid w:val="00B51818"/>
    <w:rsid w:val="00B528B1"/>
    <w:rsid w:val="00B54A11"/>
    <w:rsid w:val="00B54BD9"/>
    <w:rsid w:val="00B56255"/>
    <w:rsid w:val="00B61912"/>
    <w:rsid w:val="00B62481"/>
    <w:rsid w:val="00B642AA"/>
    <w:rsid w:val="00B6441F"/>
    <w:rsid w:val="00B64F4C"/>
    <w:rsid w:val="00B65BDC"/>
    <w:rsid w:val="00B66117"/>
    <w:rsid w:val="00B66137"/>
    <w:rsid w:val="00B66EA6"/>
    <w:rsid w:val="00B673F2"/>
    <w:rsid w:val="00B713BF"/>
    <w:rsid w:val="00B72978"/>
    <w:rsid w:val="00B73CCE"/>
    <w:rsid w:val="00B768C9"/>
    <w:rsid w:val="00B771AE"/>
    <w:rsid w:val="00B80F13"/>
    <w:rsid w:val="00B81C9F"/>
    <w:rsid w:val="00B8245A"/>
    <w:rsid w:val="00B82BBD"/>
    <w:rsid w:val="00B82E2D"/>
    <w:rsid w:val="00B83144"/>
    <w:rsid w:val="00B836CF"/>
    <w:rsid w:val="00B84019"/>
    <w:rsid w:val="00B854B7"/>
    <w:rsid w:val="00B85991"/>
    <w:rsid w:val="00B85A3F"/>
    <w:rsid w:val="00B85CA7"/>
    <w:rsid w:val="00B85D32"/>
    <w:rsid w:val="00B86081"/>
    <w:rsid w:val="00B860AA"/>
    <w:rsid w:val="00B861F6"/>
    <w:rsid w:val="00B864DC"/>
    <w:rsid w:val="00B86A57"/>
    <w:rsid w:val="00B874F0"/>
    <w:rsid w:val="00B900CF"/>
    <w:rsid w:val="00B9075C"/>
    <w:rsid w:val="00B9145B"/>
    <w:rsid w:val="00B91C3E"/>
    <w:rsid w:val="00B91D89"/>
    <w:rsid w:val="00B92B2C"/>
    <w:rsid w:val="00B94374"/>
    <w:rsid w:val="00B9468F"/>
    <w:rsid w:val="00B94F15"/>
    <w:rsid w:val="00B95878"/>
    <w:rsid w:val="00B9587C"/>
    <w:rsid w:val="00B95CD9"/>
    <w:rsid w:val="00B95EE8"/>
    <w:rsid w:val="00B96EC3"/>
    <w:rsid w:val="00B970EF"/>
    <w:rsid w:val="00B9780D"/>
    <w:rsid w:val="00BA0C1D"/>
    <w:rsid w:val="00BA255E"/>
    <w:rsid w:val="00BA3708"/>
    <w:rsid w:val="00BA469E"/>
    <w:rsid w:val="00BA46EC"/>
    <w:rsid w:val="00BA491C"/>
    <w:rsid w:val="00BA52F3"/>
    <w:rsid w:val="00BA59EE"/>
    <w:rsid w:val="00BA5ACE"/>
    <w:rsid w:val="00BA5D74"/>
    <w:rsid w:val="00BA6175"/>
    <w:rsid w:val="00BA67C0"/>
    <w:rsid w:val="00BA717B"/>
    <w:rsid w:val="00BB018F"/>
    <w:rsid w:val="00BB07FF"/>
    <w:rsid w:val="00BB0C5A"/>
    <w:rsid w:val="00BB1968"/>
    <w:rsid w:val="00BB1B11"/>
    <w:rsid w:val="00BB1B9A"/>
    <w:rsid w:val="00BB38BB"/>
    <w:rsid w:val="00BB5360"/>
    <w:rsid w:val="00BB5838"/>
    <w:rsid w:val="00BB5AE4"/>
    <w:rsid w:val="00BB66D9"/>
    <w:rsid w:val="00BB68E7"/>
    <w:rsid w:val="00BB76BF"/>
    <w:rsid w:val="00BC0991"/>
    <w:rsid w:val="00BC1040"/>
    <w:rsid w:val="00BC243E"/>
    <w:rsid w:val="00BC24B9"/>
    <w:rsid w:val="00BC2BA3"/>
    <w:rsid w:val="00BC2CFE"/>
    <w:rsid w:val="00BC3176"/>
    <w:rsid w:val="00BC55F3"/>
    <w:rsid w:val="00BC5AD0"/>
    <w:rsid w:val="00BC65B8"/>
    <w:rsid w:val="00BC7293"/>
    <w:rsid w:val="00BD1033"/>
    <w:rsid w:val="00BD112A"/>
    <w:rsid w:val="00BD2C77"/>
    <w:rsid w:val="00BD35CA"/>
    <w:rsid w:val="00BD3BC9"/>
    <w:rsid w:val="00BD3F74"/>
    <w:rsid w:val="00BD435D"/>
    <w:rsid w:val="00BD5E12"/>
    <w:rsid w:val="00BD5FCB"/>
    <w:rsid w:val="00BD634C"/>
    <w:rsid w:val="00BD70A4"/>
    <w:rsid w:val="00BD7AB2"/>
    <w:rsid w:val="00BD7D07"/>
    <w:rsid w:val="00BE0604"/>
    <w:rsid w:val="00BE1698"/>
    <w:rsid w:val="00BE194A"/>
    <w:rsid w:val="00BE1BE8"/>
    <w:rsid w:val="00BE2B70"/>
    <w:rsid w:val="00BE4ABE"/>
    <w:rsid w:val="00BE567B"/>
    <w:rsid w:val="00BE69FD"/>
    <w:rsid w:val="00BE7652"/>
    <w:rsid w:val="00BE7935"/>
    <w:rsid w:val="00BE7AE2"/>
    <w:rsid w:val="00BE7CD9"/>
    <w:rsid w:val="00BF09C0"/>
    <w:rsid w:val="00BF120A"/>
    <w:rsid w:val="00BF1FD3"/>
    <w:rsid w:val="00BF2B06"/>
    <w:rsid w:val="00BF428E"/>
    <w:rsid w:val="00BF5D77"/>
    <w:rsid w:val="00BF6350"/>
    <w:rsid w:val="00BF7866"/>
    <w:rsid w:val="00BF7CEB"/>
    <w:rsid w:val="00C007C3"/>
    <w:rsid w:val="00C01479"/>
    <w:rsid w:val="00C01988"/>
    <w:rsid w:val="00C01F4A"/>
    <w:rsid w:val="00C02A55"/>
    <w:rsid w:val="00C03154"/>
    <w:rsid w:val="00C05720"/>
    <w:rsid w:val="00C073F4"/>
    <w:rsid w:val="00C1120E"/>
    <w:rsid w:val="00C11581"/>
    <w:rsid w:val="00C11673"/>
    <w:rsid w:val="00C116C4"/>
    <w:rsid w:val="00C11D71"/>
    <w:rsid w:val="00C13AC0"/>
    <w:rsid w:val="00C154AC"/>
    <w:rsid w:val="00C16287"/>
    <w:rsid w:val="00C164F7"/>
    <w:rsid w:val="00C1675B"/>
    <w:rsid w:val="00C175E8"/>
    <w:rsid w:val="00C2013D"/>
    <w:rsid w:val="00C20DAE"/>
    <w:rsid w:val="00C224E2"/>
    <w:rsid w:val="00C224FD"/>
    <w:rsid w:val="00C2274A"/>
    <w:rsid w:val="00C243C0"/>
    <w:rsid w:val="00C247CF"/>
    <w:rsid w:val="00C25662"/>
    <w:rsid w:val="00C25C18"/>
    <w:rsid w:val="00C25DDF"/>
    <w:rsid w:val="00C26A1C"/>
    <w:rsid w:val="00C27BF8"/>
    <w:rsid w:val="00C30CF7"/>
    <w:rsid w:val="00C30F70"/>
    <w:rsid w:val="00C31C5F"/>
    <w:rsid w:val="00C31EA1"/>
    <w:rsid w:val="00C31EE6"/>
    <w:rsid w:val="00C323DE"/>
    <w:rsid w:val="00C3262C"/>
    <w:rsid w:val="00C33305"/>
    <w:rsid w:val="00C33CF1"/>
    <w:rsid w:val="00C34FB0"/>
    <w:rsid w:val="00C36CC0"/>
    <w:rsid w:val="00C37EC7"/>
    <w:rsid w:val="00C40BC4"/>
    <w:rsid w:val="00C40DC2"/>
    <w:rsid w:val="00C42132"/>
    <w:rsid w:val="00C42344"/>
    <w:rsid w:val="00C4274D"/>
    <w:rsid w:val="00C42A70"/>
    <w:rsid w:val="00C42FA3"/>
    <w:rsid w:val="00C43EFD"/>
    <w:rsid w:val="00C44637"/>
    <w:rsid w:val="00C447BC"/>
    <w:rsid w:val="00C454A7"/>
    <w:rsid w:val="00C468F5"/>
    <w:rsid w:val="00C46FEF"/>
    <w:rsid w:val="00C50091"/>
    <w:rsid w:val="00C5021B"/>
    <w:rsid w:val="00C516B2"/>
    <w:rsid w:val="00C52554"/>
    <w:rsid w:val="00C553D4"/>
    <w:rsid w:val="00C55465"/>
    <w:rsid w:val="00C560E7"/>
    <w:rsid w:val="00C565DE"/>
    <w:rsid w:val="00C56CC8"/>
    <w:rsid w:val="00C5702C"/>
    <w:rsid w:val="00C576CF"/>
    <w:rsid w:val="00C61E7B"/>
    <w:rsid w:val="00C6277A"/>
    <w:rsid w:val="00C62EAA"/>
    <w:rsid w:val="00C642F8"/>
    <w:rsid w:val="00C66496"/>
    <w:rsid w:val="00C6687C"/>
    <w:rsid w:val="00C6750F"/>
    <w:rsid w:val="00C6797D"/>
    <w:rsid w:val="00C7071A"/>
    <w:rsid w:val="00C70CF8"/>
    <w:rsid w:val="00C73B31"/>
    <w:rsid w:val="00C74532"/>
    <w:rsid w:val="00C7571D"/>
    <w:rsid w:val="00C759EB"/>
    <w:rsid w:val="00C76877"/>
    <w:rsid w:val="00C80452"/>
    <w:rsid w:val="00C80DC0"/>
    <w:rsid w:val="00C8108A"/>
    <w:rsid w:val="00C823F6"/>
    <w:rsid w:val="00C83B5D"/>
    <w:rsid w:val="00C83B7E"/>
    <w:rsid w:val="00C83BFC"/>
    <w:rsid w:val="00C843A0"/>
    <w:rsid w:val="00C84595"/>
    <w:rsid w:val="00C86086"/>
    <w:rsid w:val="00C86998"/>
    <w:rsid w:val="00C87867"/>
    <w:rsid w:val="00C9075F"/>
    <w:rsid w:val="00C90B51"/>
    <w:rsid w:val="00C911C1"/>
    <w:rsid w:val="00C92889"/>
    <w:rsid w:val="00C93393"/>
    <w:rsid w:val="00C93AAA"/>
    <w:rsid w:val="00C9491F"/>
    <w:rsid w:val="00C969DC"/>
    <w:rsid w:val="00CA0801"/>
    <w:rsid w:val="00CA3DE8"/>
    <w:rsid w:val="00CA60B6"/>
    <w:rsid w:val="00CA6364"/>
    <w:rsid w:val="00CA651A"/>
    <w:rsid w:val="00CA7303"/>
    <w:rsid w:val="00CB266E"/>
    <w:rsid w:val="00CB26E3"/>
    <w:rsid w:val="00CB2B85"/>
    <w:rsid w:val="00CB3613"/>
    <w:rsid w:val="00CB3778"/>
    <w:rsid w:val="00CB3CBE"/>
    <w:rsid w:val="00CB4382"/>
    <w:rsid w:val="00CB65FC"/>
    <w:rsid w:val="00CB7BD1"/>
    <w:rsid w:val="00CC0AEB"/>
    <w:rsid w:val="00CC0EBB"/>
    <w:rsid w:val="00CC216A"/>
    <w:rsid w:val="00CC378E"/>
    <w:rsid w:val="00CC413F"/>
    <w:rsid w:val="00CC4475"/>
    <w:rsid w:val="00CC6226"/>
    <w:rsid w:val="00CC64F3"/>
    <w:rsid w:val="00CC6B45"/>
    <w:rsid w:val="00CC7FB0"/>
    <w:rsid w:val="00CD05AE"/>
    <w:rsid w:val="00CD3B3D"/>
    <w:rsid w:val="00CD40B7"/>
    <w:rsid w:val="00CD556B"/>
    <w:rsid w:val="00CD74DB"/>
    <w:rsid w:val="00CE0D0C"/>
    <w:rsid w:val="00CE1B71"/>
    <w:rsid w:val="00CE21FD"/>
    <w:rsid w:val="00CE3BFC"/>
    <w:rsid w:val="00CE42A4"/>
    <w:rsid w:val="00CE49F6"/>
    <w:rsid w:val="00CE4EFE"/>
    <w:rsid w:val="00CE536E"/>
    <w:rsid w:val="00CE5A2F"/>
    <w:rsid w:val="00CE7246"/>
    <w:rsid w:val="00CF0E66"/>
    <w:rsid w:val="00CF26AE"/>
    <w:rsid w:val="00CF4ED6"/>
    <w:rsid w:val="00CF56F3"/>
    <w:rsid w:val="00CF57A2"/>
    <w:rsid w:val="00CF6E4D"/>
    <w:rsid w:val="00CF76D9"/>
    <w:rsid w:val="00CF7A6D"/>
    <w:rsid w:val="00CF7ADE"/>
    <w:rsid w:val="00D008AD"/>
    <w:rsid w:val="00D00D01"/>
    <w:rsid w:val="00D01D99"/>
    <w:rsid w:val="00D02C92"/>
    <w:rsid w:val="00D02F22"/>
    <w:rsid w:val="00D03657"/>
    <w:rsid w:val="00D03F8C"/>
    <w:rsid w:val="00D04B89"/>
    <w:rsid w:val="00D06001"/>
    <w:rsid w:val="00D078ED"/>
    <w:rsid w:val="00D07921"/>
    <w:rsid w:val="00D107C5"/>
    <w:rsid w:val="00D12419"/>
    <w:rsid w:val="00D12A09"/>
    <w:rsid w:val="00D12F45"/>
    <w:rsid w:val="00D13A19"/>
    <w:rsid w:val="00D162A8"/>
    <w:rsid w:val="00D16CEC"/>
    <w:rsid w:val="00D20140"/>
    <w:rsid w:val="00D2143A"/>
    <w:rsid w:val="00D214E6"/>
    <w:rsid w:val="00D214F9"/>
    <w:rsid w:val="00D24B38"/>
    <w:rsid w:val="00D24BF1"/>
    <w:rsid w:val="00D25754"/>
    <w:rsid w:val="00D25DDC"/>
    <w:rsid w:val="00D261AE"/>
    <w:rsid w:val="00D26F79"/>
    <w:rsid w:val="00D27A60"/>
    <w:rsid w:val="00D31B66"/>
    <w:rsid w:val="00D33A8B"/>
    <w:rsid w:val="00D33DC8"/>
    <w:rsid w:val="00D34AEF"/>
    <w:rsid w:val="00D3562A"/>
    <w:rsid w:val="00D35D8D"/>
    <w:rsid w:val="00D361F0"/>
    <w:rsid w:val="00D365EC"/>
    <w:rsid w:val="00D3731A"/>
    <w:rsid w:val="00D4017C"/>
    <w:rsid w:val="00D4068D"/>
    <w:rsid w:val="00D42982"/>
    <w:rsid w:val="00D4309F"/>
    <w:rsid w:val="00D435F9"/>
    <w:rsid w:val="00D43E18"/>
    <w:rsid w:val="00D4629D"/>
    <w:rsid w:val="00D462C1"/>
    <w:rsid w:val="00D46414"/>
    <w:rsid w:val="00D470D7"/>
    <w:rsid w:val="00D471CA"/>
    <w:rsid w:val="00D47429"/>
    <w:rsid w:val="00D47BAF"/>
    <w:rsid w:val="00D5008B"/>
    <w:rsid w:val="00D501AB"/>
    <w:rsid w:val="00D5034C"/>
    <w:rsid w:val="00D50E26"/>
    <w:rsid w:val="00D52628"/>
    <w:rsid w:val="00D536E6"/>
    <w:rsid w:val="00D54FFA"/>
    <w:rsid w:val="00D55173"/>
    <w:rsid w:val="00D558D2"/>
    <w:rsid w:val="00D5633B"/>
    <w:rsid w:val="00D610A8"/>
    <w:rsid w:val="00D6161A"/>
    <w:rsid w:val="00D6291E"/>
    <w:rsid w:val="00D636D2"/>
    <w:rsid w:val="00D63946"/>
    <w:rsid w:val="00D6476F"/>
    <w:rsid w:val="00D64830"/>
    <w:rsid w:val="00D6521A"/>
    <w:rsid w:val="00D652E7"/>
    <w:rsid w:val="00D66BE5"/>
    <w:rsid w:val="00D67288"/>
    <w:rsid w:val="00D70900"/>
    <w:rsid w:val="00D7127C"/>
    <w:rsid w:val="00D71E4B"/>
    <w:rsid w:val="00D71F5B"/>
    <w:rsid w:val="00D723C5"/>
    <w:rsid w:val="00D72D1F"/>
    <w:rsid w:val="00D73B5D"/>
    <w:rsid w:val="00D74D6F"/>
    <w:rsid w:val="00D754B7"/>
    <w:rsid w:val="00D77000"/>
    <w:rsid w:val="00D774BE"/>
    <w:rsid w:val="00D77B9C"/>
    <w:rsid w:val="00D80291"/>
    <w:rsid w:val="00D80B8D"/>
    <w:rsid w:val="00D81287"/>
    <w:rsid w:val="00D815D9"/>
    <w:rsid w:val="00D85FEA"/>
    <w:rsid w:val="00D8617C"/>
    <w:rsid w:val="00D8651D"/>
    <w:rsid w:val="00D86A85"/>
    <w:rsid w:val="00D87061"/>
    <w:rsid w:val="00D87AC9"/>
    <w:rsid w:val="00D87B24"/>
    <w:rsid w:val="00D9050E"/>
    <w:rsid w:val="00D90A80"/>
    <w:rsid w:val="00D9590D"/>
    <w:rsid w:val="00D97922"/>
    <w:rsid w:val="00DA0409"/>
    <w:rsid w:val="00DA055F"/>
    <w:rsid w:val="00DA1436"/>
    <w:rsid w:val="00DA15B2"/>
    <w:rsid w:val="00DA27FA"/>
    <w:rsid w:val="00DA30BF"/>
    <w:rsid w:val="00DA3388"/>
    <w:rsid w:val="00DA37C3"/>
    <w:rsid w:val="00DA3DF7"/>
    <w:rsid w:val="00DA4CD5"/>
    <w:rsid w:val="00DA56C2"/>
    <w:rsid w:val="00DA5ED3"/>
    <w:rsid w:val="00DA6776"/>
    <w:rsid w:val="00DA7097"/>
    <w:rsid w:val="00DA736F"/>
    <w:rsid w:val="00DA7AC6"/>
    <w:rsid w:val="00DB0CE6"/>
    <w:rsid w:val="00DB29EF"/>
    <w:rsid w:val="00DB37B4"/>
    <w:rsid w:val="00DB58F4"/>
    <w:rsid w:val="00DB5942"/>
    <w:rsid w:val="00DB59CE"/>
    <w:rsid w:val="00DB692C"/>
    <w:rsid w:val="00DB6A1C"/>
    <w:rsid w:val="00DB7BD0"/>
    <w:rsid w:val="00DC00B5"/>
    <w:rsid w:val="00DC067C"/>
    <w:rsid w:val="00DC0A7B"/>
    <w:rsid w:val="00DC1834"/>
    <w:rsid w:val="00DC1D08"/>
    <w:rsid w:val="00DC31F0"/>
    <w:rsid w:val="00DC3527"/>
    <w:rsid w:val="00DC36F7"/>
    <w:rsid w:val="00DC3B79"/>
    <w:rsid w:val="00DC4E78"/>
    <w:rsid w:val="00DC77F8"/>
    <w:rsid w:val="00DC7CC9"/>
    <w:rsid w:val="00DD0A16"/>
    <w:rsid w:val="00DD243F"/>
    <w:rsid w:val="00DD37CA"/>
    <w:rsid w:val="00DD4E46"/>
    <w:rsid w:val="00DD65BD"/>
    <w:rsid w:val="00DD6BCF"/>
    <w:rsid w:val="00DE0160"/>
    <w:rsid w:val="00DE0398"/>
    <w:rsid w:val="00DE11BF"/>
    <w:rsid w:val="00DE23D7"/>
    <w:rsid w:val="00DE30A6"/>
    <w:rsid w:val="00DE4200"/>
    <w:rsid w:val="00DE4A37"/>
    <w:rsid w:val="00DE4BD5"/>
    <w:rsid w:val="00DE5D07"/>
    <w:rsid w:val="00DE6AA5"/>
    <w:rsid w:val="00DE7663"/>
    <w:rsid w:val="00DE7914"/>
    <w:rsid w:val="00DF21D7"/>
    <w:rsid w:val="00DF2AA2"/>
    <w:rsid w:val="00DF319C"/>
    <w:rsid w:val="00DF3605"/>
    <w:rsid w:val="00DF3B10"/>
    <w:rsid w:val="00DF3D80"/>
    <w:rsid w:val="00DF3E46"/>
    <w:rsid w:val="00DF3F48"/>
    <w:rsid w:val="00DF5A5E"/>
    <w:rsid w:val="00DF65EC"/>
    <w:rsid w:val="00E00718"/>
    <w:rsid w:val="00E013C6"/>
    <w:rsid w:val="00E016D4"/>
    <w:rsid w:val="00E022C4"/>
    <w:rsid w:val="00E02606"/>
    <w:rsid w:val="00E03A97"/>
    <w:rsid w:val="00E0434F"/>
    <w:rsid w:val="00E0598C"/>
    <w:rsid w:val="00E0737B"/>
    <w:rsid w:val="00E100FC"/>
    <w:rsid w:val="00E108BA"/>
    <w:rsid w:val="00E10B02"/>
    <w:rsid w:val="00E10D9B"/>
    <w:rsid w:val="00E11217"/>
    <w:rsid w:val="00E12CDC"/>
    <w:rsid w:val="00E147C4"/>
    <w:rsid w:val="00E1647D"/>
    <w:rsid w:val="00E16A3A"/>
    <w:rsid w:val="00E16BC6"/>
    <w:rsid w:val="00E174A4"/>
    <w:rsid w:val="00E17FDF"/>
    <w:rsid w:val="00E203D6"/>
    <w:rsid w:val="00E2059D"/>
    <w:rsid w:val="00E20D5A"/>
    <w:rsid w:val="00E20E66"/>
    <w:rsid w:val="00E21124"/>
    <w:rsid w:val="00E220B6"/>
    <w:rsid w:val="00E225AC"/>
    <w:rsid w:val="00E24065"/>
    <w:rsid w:val="00E262F6"/>
    <w:rsid w:val="00E263D1"/>
    <w:rsid w:val="00E26A61"/>
    <w:rsid w:val="00E26AAA"/>
    <w:rsid w:val="00E2783D"/>
    <w:rsid w:val="00E27A5E"/>
    <w:rsid w:val="00E27E0A"/>
    <w:rsid w:val="00E305A1"/>
    <w:rsid w:val="00E3424A"/>
    <w:rsid w:val="00E34774"/>
    <w:rsid w:val="00E36154"/>
    <w:rsid w:val="00E36223"/>
    <w:rsid w:val="00E36AD3"/>
    <w:rsid w:val="00E404AA"/>
    <w:rsid w:val="00E40D0F"/>
    <w:rsid w:val="00E41770"/>
    <w:rsid w:val="00E4270E"/>
    <w:rsid w:val="00E42E15"/>
    <w:rsid w:val="00E4313C"/>
    <w:rsid w:val="00E4331A"/>
    <w:rsid w:val="00E4504A"/>
    <w:rsid w:val="00E4709A"/>
    <w:rsid w:val="00E4751C"/>
    <w:rsid w:val="00E47724"/>
    <w:rsid w:val="00E47989"/>
    <w:rsid w:val="00E47D89"/>
    <w:rsid w:val="00E47E64"/>
    <w:rsid w:val="00E50F22"/>
    <w:rsid w:val="00E51692"/>
    <w:rsid w:val="00E51702"/>
    <w:rsid w:val="00E51E0B"/>
    <w:rsid w:val="00E524C3"/>
    <w:rsid w:val="00E54A06"/>
    <w:rsid w:val="00E56740"/>
    <w:rsid w:val="00E57E7B"/>
    <w:rsid w:val="00E60168"/>
    <w:rsid w:val="00E6118C"/>
    <w:rsid w:val="00E61C60"/>
    <w:rsid w:val="00E625B8"/>
    <w:rsid w:val="00E630A0"/>
    <w:rsid w:val="00E63B4E"/>
    <w:rsid w:val="00E63BB9"/>
    <w:rsid w:val="00E63D3B"/>
    <w:rsid w:val="00E65B47"/>
    <w:rsid w:val="00E66D10"/>
    <w:rsid w:val="00E6726D"/>
    <w:rsid w:val="00E6742C"/>
    <w:rsid w:val="00E7265E"/>
    <w:rsid w:val="00E735E9"/>
    <w:rsid w:val="00E73B8F"/>
    <w:rsid w:val="00E749EC"/>
    <w:rsid w:val="00E75936"/>
    <w:rsid w:val="00E75DC1"/>
    <w:rsid w:val="00E771F2"/>
    <w:rsid w:val="00E77220"/>
    <w:rsid w:val="00E779B8"/>
    <w:rsid w:val="00E77BCC"/>
    <w:rsid w:val="00E808C8"/>
    <w:rsid w:val="00E84343"/>
    <w:rsid w:val="00E84E29"/>
    <w:rsid w:val="00E8544B"/>
    <w:rsid w:val="00E854AF"/>
    <w:rsid w:val="00E8637C"/>
    <w:rsid w:val="00E8710D"/>
    <w:rsid w:val="00E87BED"/>
    <w:rsid w:val="00E90963"/>
    <w:rsid w:val="00E93256"/>
    <w:rsid w:val="00E93AD5"/>
    <w:rsid w:val="00E93D02"/>
    <w:rsid w:val="00E967D4"/>
    <w:rsid w:val="00E97780"/>
    <w:rsid w:val="00EA048E"/>
    <w:rsid w:val="00EA1284"/>
    <w:rsid w:val="00EA349A"/>
    <w:rsid w:val="00EA356F"/>
    <w:rsid w:val="00EA3AC3"/>
    <w:rsid w:val="00EA3D27"/>
    <w:rsid w:val="00EA54AE"/>
    <w:rsid w:val="00EA5810"/>
    <w:rsid w:val="00EA6041"/>
    <w:rsid w:val="00EA794D"/>
    <w:rsid w:val="00EA7BF5"/>
    <w:rsid w:val="00EA7D49"/>
    <w:rsid w:val="00EB298B"/>
    <w:rsid w:val="00EB3234"/>
    <w:rsid w:val="00EB3C19"/>
    <w:rsid w:val="00EB465B"/>
    <w:rsid w:val="00EB5062"/>
    <w:rsid w:val="00EB5786"/>
    <w:rsid w:val="00EB6654"/>
    <w:rsid w:val="00EB6844"/>
    <w:rsid w:val="00EC01E5"/>
    <w:rsid w:val="00EC0C59"/>
    <w:rsid w:val="00EC0DF6"/>
    <w:rsid w:val="00EC108B"/>
    <w:rsid w:val="00EC226B"/>
    <w:rsid w:val="00EC418F"/>
    <w:rsid w:val="00EC5436"/>
    <w:rsid w:val="00EC61DF"/>
    <w:rsid w:val="00EC61E9"/>
    <w:rsid w:val="00EC6A2E"/>
    <w:rsid w:val="00EC73B6"/>
    <w:rsid w:val="00EC7BCC"/>
    <w:rsid w:val="00ED007C"/>
    <w:rsid w:val="00ED0650"/>
    <w:rsid w:val="00ED1C31"/>
    <w:rsid w:val="00ED2CDD"/>
    <w:rsid w:val="00ED3056"/>
    <w:rsid w:val="00ED33ED"/>
    <w:rsid w:val="00ED3E53"/>
    <w:rsid w:val="00ED452A"/>
    <w:rsid w:val="00ED465B"/>
    <w:rsid w:val="00ED4872"/>
    <w:rsid w:val="00ED4972"/>
    <w:rsid w:val="00ED4D47"/>
    <w:rsid w:val="00ED5307"/>
    <w:rsid w:val="00ED5646"/>
    <w:rsid w:val="00ED5932"/>
    <w:rsid w:val="00ED5BAB"/>
    <w:rsid w:val="00ED7680"/>
    <w:rsid w:val="00EE11F3"/>
    <w:rsid w:val="00EE2987"/>
    <w:rsid w:val="00EE3EC1"/>
    <w:rsid w:val="00EE5C18"/>
    <w:rsid w:val="00EE5F44"/>
    <w:rsid w:val="00EE65D1"/>
    <w:rsid w:val="00EE7064"/>
    <w:rsid w:val="00EF0014"/>
    <w:rsid w:val="00EF0383"/>
    <w:rsid w:val="00EF0572"/>
    <w:rsid w:val="00EF12E1"/>
    <w:rsid w:val="00EF2A48"/>
    <w:rsid w:val="00EF4BB0"/>
    <w:rsid w:val="00EF54EC"/>
    <w:rsid w:val="00EF69DF"/>
    <w:rsid w:val="00EF6C03"/>
    <w:rsid w:val="00EF6FE5"/>
    <w:rsid w:val="00EF74BB"/>
    <w:rsid w:val="00EF7BC4"/>
    <w:rsid w:val="00F001A6"/>
    <w:rsid w:val="00F00A92"/>
    <w:rsid w:val="00F02840"/>
    <w:rsid w:val="00F02DFE"/>
    <w:rsid w:val="00F031A5"/>
    <w:rsid w:val="00F03418"/>
    <w:rsid w:val="00F038DD"/>
    <w:rsid w:val="00F047E5"/>
    <w:rsid w:val="00F0593C"/>
    <w:rsid w:val="00F059B1"/>
    <w:rsid w:val="00F066A0"/>
    <w:rsid w:val="00F10B3A"/>
    <w:rsid w:val="00F1159F"/>
    <w:rsid w:val="00F11719"/>
    <w:rsid w:val="00F12B66"/>
    <w:rsid w:val="00F12E0D"/>
    <w:rsid w:val="00F13198"/>
    <w:rsid w:val="00F134F9"/>
    <w:rsid w:val="00F1354D"/>
    <w:rsid w:val="00F141A4"/>
    <w:rsid w:val="00F1428E"/>
    <w:rsid w:val="00F14484"/>
    <w:rsid w:val="00F16BFD"/>
    <w:rsid w:val="00F17098"/>
    <w:rsid w:val="00F1730D"/>
    <w:rsid w:val="00F17C91"/>
    <w:rsid w:val="00F17FF2"/>
    <w:rsid w:val="00F201F3"/>
    <w:rsid w:val="00F225B5"/>
    <w:rsid w:val="00F23A61"/>
    <w:rsid w:val="00F24A41"/>
    <w:rsid w:val="00F24D57"/>
    <w:rsid w:val="00F2534E"/>
    <w:rsid w:val="00F25D09"/>
    <w:rsid w:val="00F265FF"/>
    <w:rsid w:val="00F26934"/>
    <w:rsid w:val="00F301F2"/>
    <w:rsid w:val="00F306EF"/>
    <w:rsid w:val="00F30C7B"/>
    <w:rsid w:val="00F322A6"/>
    <w:rsid w:val="00F3291C"/>
    <w:rsid w:val="00F33123"/>
    <w:rsid w:val="00F34A20"/>
    <w:rsid w:val="00F34F32"/>
    <w:rsid w:val="00F35D04"/>
    <w:rsid w:val="00F35F63"/>
    <w:rsid w:val="00F374C4"/>
    <w:rsid w:val="00F37856"/>
    <w:rsid w:val="00F40B85"/>
    <w:rsid w:val="00F420B9"/>
    <w:rsid w:val="00F42801"/>
    <w:rsid w:val="00F42DF0"/>
    <w:rsid w:val="00F43298"/>
    <w:rsid w:val="00F45CF4"/>
    <w:rsid w:val="00F45EF8"/>
    <w:rsid w:val="00F46AA5"/>
    <w:rsid w:val="00F474F7"/>
    <w:rsid w:val="00F50303"/>
    <w:rsid w:val="00F507E0"/>
    <w:rsid w:val="00F50ABF"/>
    <w:rsid w:val="00F50F70"/>
    <w:rsid w:val="00F51A1C"/>
    <w:rsid w:val="00F51D7A"/>
    <w:rsid w:val="00F55D89"/>
    <w:rsid w:val="00F56A06"/>
    <w:rsid w:val="00F5751C"/>
    <w:rsid w:val="00F57ABC"/>
    <w:rsid w:val="00F60450"/>
    <w:rsid w:val="00F60EBA"/>
    <w:rsid w:val="00F613CA"/>
    <w:rsid w:val="00F61A1C"/>
    <w:rsid w:val="00F61E55"/>
    <w:rsid w:val="00F64263"/>
    <w:rsid w:val="00F64BB1"/>
    <w:rsid w:val="00F65975"/>
    <w:rsid w:val="00F65BAC"/>
    <w:rsid w:val="00F66E3E"/>
    <w:rsid w:val="00F67102"/>
    <w:rsid w:val="00F70F79"/>
    <w:rsid w:val="00F74D3A"/>
    <w:rsid w:val="00F74FDC"/>
    <w:rsid w:val="00F755E1"/>
    <w:rsid w:val="00F75A22"/>
    <w:rsid w:val="00F768AA"/>
    <w:rsid w:val="00F76DDE"/>
    <w:rsid w:val="00F778C6"/>
    <w:rsid w:val="00F81A75"/>
    <w:rsid w:val="00F827C2"/>
    <w:rsid w:val="00F83000"/>
    <w:rsid w:val="00F83DD5"/>
    <w:rsid w:val="00F8445D"/>
    <w:rsid w:val="00F84D16"/>
    <w:rsid w:val="00F85607"/>
    <w:rsid w:val="00F86129"/>
    <w:rsid w:val="00F862ED"/>
    <w:rsid w:val="00F86E5E"/>
    <w:rsid w:val="00F878F8"/>
    <w:rsid w:val="00F87B20"/>
    <w:rsid w:val="00F9141D"/>
    <w:rsid w:val="00F917CB"/>
    <w:rsid w:val="00F94E04"/>
    <w:rsid w:val="00F96733"/>
    <w:rsid w:val="00F97495"/>
    <w:rsid w:val="00F976FD"/>
    <w:rsid w:val="00F97B22"/>
    <w:rsid w:val="00FA20C1"/>
    <w:rsid w:val="00FA22EB"/>
    <w:rsid w:val="00FA2940"/>
    <w:rsid w:val="00FA29D0"/>
    <w:rsid w:val="00FA3A0E"/>
    <w:rsid w:val="00FA3E50"/>
    <w:rsid w:val="00FA5321"/>
    <w:rsid w:val="00FA5E8B"/>
    <w:rsid w:val="00FA6014"/>
    <w:rsid w:val="00FA72DA"/>
    <w:rsid w:val="00FA7F14"/>
    <w:rsid w:val="00FB043E"/>
    <w:rsid w:val="00FB0649"/>
    <w:rsid w:val="00FB171A"/>
    <w:rsid w:val="00FB1B1E"/>
    <w:rsid w:val="00FB271D"/>
    <w:rsid w:val="00FB37C2"/>
    <w:rsid w:val="00FB3FDC"/>
    <w:rsid w:val="00FB484F"/>
    <w:rsid w:val="00FB5074"/>
    <w:rsid w:val="00FB577A"/>
    <w:rsid w:val="00FB6278"/>
    <w:rsid w:val="00FB7F9B"/>
    <w:rsid w:val="00FC2138"/>
    <w:rsid w:val="00FC2D4C"/>
    <w:rsid w:val="00FC3185"/>
    <w:rsid w:val="00FC3F37"/>
    <w:rsid w:val="00FC47BE"/>
    <w:rsid w:val="00FC59C3"/>
    <w:rsid w:val="00FC68CA"/>
    <w:rsid w:val="00FC76F4"/>
    <w:rsid w:val="00FC77AA"/>
    <w:rsid w:val="00FD0B5A"/>
    <w:rsid w:val="00FD0D1B"/>
    <w:rsid w:val="00FD0FFE"/>
    <w:rsid w:val="00FD15E8"/>
    <w:rsid w:val="00FD2794"/>
    <w:rsid w:val="00FD2D60"/>
    <w:rsid w:val="00FD3456"/>
    <w:rsid w:val="00FD40A8"/>
    <w:rsid w:val="00FD4300"/>
    <w:rsid w:val="00FD5183"/>
    <w:rsid w:val="00FD53C8"/>
    <w:rsid w:val="00FD54EF"/>
    <w:rsid w:val="00FD637A"/>
    <w:rsid w:val="00FD72EE"/>
    <w:rsid w:val="00FE05EC"/>
    <w:rsid w:val="00FE10E2"/>
    <w:rsid w:val="00FE14FE"/>
    <w:rsid w:val="00FE189F"/>
    <w:rsid w:val="00FE1D0F"/>
    <w:rsid w:val="00FE21F4"/>
    <w:rsid w:val="00FE36AE"/>
    <w:rsid w:val="00FE4373"/>
    <w:rsid w:val="00FE6386"/>
    <w:rsid w:val="00FE6975"/>
    <w:rsid w:val="00FE6CA9"/>
    <w:rsid w:val="00FE6DA9"/>
    <w:rsid w:val="00FF07A0"/>
    <w:rsid w:val="00FF0AB5"/>
    <w:rsid w:val="00FF3295"/>
    <w:rsid w:val="00FF33DC"/>
    <w:rsid w:val="00FF5C8E"/>
    <w:rsid w:val="00FF678F"/>
    <w:rsid w:val="00FF6CE4"/>
    <w:rsid w:val="00FF7558"/>
    <w:rsid w:val="00FF7BA7"/>
    <w:rsid w:val="02131B69"/>
    <w:rsid w:val="064A4F0E"/>
    <w:rsid w:val="09F32C77"/>
    <w:rsid w:val="0A0E0F80"/>
    <w:rsid w:val="1461021F"/>
    <w:rsid w:val="15123A7E"/>
    <w:rsid w:val="151778EA"/>
    <w:rsid w:val="16B562F3"/>
    <w:rsid w:val="18031351"/>
    <w:rsid w:val="1C3F408D"/>
    <w:rsid w:val="1CEE7F55"/>
    <w:rsid w:val="20712439"/>
    <w:rsid w:val="22947714"/>
    <w:rsid w:val="24CB78F9"/>
    <w:rsid w:val="2B711916"/>
    <w:rsid w:val="2C960D72"/>
    <w:rsid w:val="2DCD4C6E"/>
    <w:rsid w:val="2F7C7A99"/>
    <w:rsid w:val="30CF6D7A"/>
    <w:rsid w:val="383F415C"/>
    <w:rsid w:val="3EAB4E5D"/>
    <w:rsid w:val="40190DC3"/>
    <w:rsid w:val="40E87CE8"/>
    <w:rsid w:val="416031CC"/>
    <w:rsid w:val="433939DE"/>
    <w:rsid w:val="4A9F3A1F"/>
    <w:rsid w:val="4C2D5C02"/>
    <w:rsid w:val="4DCA01F5"/>
    <w:rsid w:val="4E5C6802"/>
    <w:rsid w:val="519126EF"/>
    <w:rsid w:val="56EC5CD2"/>
    <w:rsid w:val="59300781"/>
    <w:rsid w:val="59945223"/>
    <w:rsid w:val="5D515688"/>
    <w:rsid w:val="5E244444"/>
    <w:rsid w:val="630318A6"/>
    <w:rsid w:val="652E111F"/>
    <w:rsid w:val="687902B6"/>
    <w:rsid w:val="68F60958"/>
    <w:rsid w:val="6E61559D"/>
    <w:rsid w:val="6E91157C"/>
    <w:rsid w:val="75D16FB9"/>
    <w:rsid w:val="79350B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5EA773E"/>
  <w15:docId w15:val="{1CCA912F-10EA-9348-9263-BBF61E5DC3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semiHidden="1"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59" w:unhideWhenUsed="1"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jc w:val="both"/>
      <w:textAlignment w:val="baseline"/>
    </w:pPr>
    <w:rPr>
      <w:rFonts w:ascii="Arial" w:eastAsia="Times New Roman" w:hAnsi="Arial" w:cs="Times New Roman"/>
      <w:lang w:val="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jc w:val="both"/>
      <w:textAlignment w:val="baseline"/>
      <w:outlineLvl w:val="0"/>
    </w:pPr>
    <w:rPr>
      <w:rFonts w:ascii="Arial" w:eastAsia="Times New Roman" w:hAnsi="Arial" w:cs="Arial"/>
      <w:sz w:val="36"/>
      <w:szCs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2"/>
      </w:numPr>
      <w:spacing w:before="120"/>
      <w:outlineLvl w:val="2"/>
    </w:pPr>
    <w:rPr>
      <w:sz w:val="28"/>
      <w:szCs w:val="28"/>
    </w:rPr>
  </w:style>
  <w:style w:type="paragraph" w:styleId="Heading4">
    <w:name w:val="heading 4"/>
    <w:basedOn w:val="Heading3"/>
    <w:next w:val="Normal"/>
    <w:link w:val="Heading4Char"/>
    <w:qFormat/>
    <w:pPr>
      <w:numPr>
        <w:ilvl w:val="3"/>
      </w:numPr>
      <w:outlineLvl w:val="3"/>
    </w:pPr>
    <w:rPr>
      <w:sz w:val="24"/>
      <w:szCs w:val="24"/>
    </w:rPr>
  </w:style>
  <w:style w:type="paragraph" w:styleId="Heading5">
    <w:name w:val="heading 5"/>
    <w:basedOn w:val="Heading4"/>
    <w:next w:val="Normal"/>
    <w:link w:val="Heading5Char"/>
    <w:qFormat/>
    <w:pPr>
      <w:numPr>
        <w:ilvl w:val="4"/>
      </w:numPr>
      <w:outlineLvl w:val="4"/>
    </w:pPr>
    <w:rPr>
      <w:sz w:val="22"/>
      <w:szCs w:val="22"/>
    </w:rPr>
  </w:style>
  <w:style w:type="paragraph" w:styleId="Heading6">
    <w:name w:val="heading 6"/>
    <w:basedOn w:val="Normal"/>
    <w:next w:val="Normal"/>
    <w:link w:val="Heading6Char"/>
    <w:qFormat/>
    <w:pPr>
      <w:keepNext/>
      <w:keepLines/>
      <w:numPr>
        <w:ilvl w:val="5"/>
        <w:numId w:val="1"/>
      </w:numPr>
      <w:spacing w:before="120"/>
      <w:outlineLvl w:val="5"/>
    </w:pPr>
    <w:rPr>
      <w:rFonts w:cs="Arial"/>
    </w:rPr>
  </w:style>
  <w:style w:type="paragraph" w:styleId="Heading7">
    <w:name w:val="heading 7"/>
    <w:basedOn w:val="Normal"/>
    <w:next w:val="Normal"/>
    <w:link w:val="Heading7Char"/>
    <w:qFormat/>
    <w:pPr>
      <w:keepNext/>
      <w:keepLines/>
      <w:numPr>
        <w:ilvl w:val="6"/>
        <w:numId w:val="1"/>
      </w:numPr>
      <w:spacing w:before="120"/>
      <w:outlineLvl w:val="6"/>
    </w:pPr>
    <w:rPr>
      <w:rFonts w:cs="Arial"/>
    </w:rPr>
  </w:style>
  <w:style w:type="paragraph" w:styleId="Heading8">
    <w:name w:val="heading 8"/>
    <w:basedOn w:val="Heading7"/>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qFormat/>
    <w:pPr>
      <w:ind w:left="1080" w:hanging="360"/>
      <w:contextualSpacing/>
    </w:pPr>
  </w:style>
  <w:style w:type="paragraph" w:styleId="Caption">
    <w:name w:val="caption"/>
    <w:basedOn w:val="Normal"/>
    <w:next w:val="Normal"/>
    <w:qFormat/>
    <w:pPr>
      <w:spacing w:after="240"/>
      <w:jc w:val="center"/>
    </w:pPr>
    <w:rPr>
      <w:rFonts w:asciiTheme="minorHAnsi" w:hAnsiTheme="minorHAnsi"/>
      <w:b/>
      <w:bCs/>
      <w:sz w:val="22"/>
    </w:rPr>
  </w:style>
  <w:style w:type="paragraph" w:styleId="CommentText">
    <w:name w:val="annotation text"/>
    <w:basedOn w:val="Normal"/>
    <w:link w:val="CommentTextChar"/>
    <w:uiPriority w:val="99"/>
    <w:semiHidden/>
    <w:unhideWhenUsed/>
    <w:qFormat/>
  </w:style>
  <w:style w:type="paragraph" w:styleId="BodyText">
    <w:name w:val="Body Text"/>
    <w:basedOn w:val="Normal"/>
    <w:link w:val="BodyTextChar"/>
    <w:qFormat/>
    <w:pPr>
      <w:overflowPunct/>
      <w:autoSpaceDE/>
      <w:autoSpaceDN/>
      <w:adjustRightInd/>
      <w:spacing w:line="259" w:lineRule="auto"/>
      <w:jc w:val="left"/>
      <w:textAlignment w:val="auto"/>
    </w:pPr>
    <w:rPr>
      <w:rFonts w:eastAsiaTheme="minorHAnsi" w:cstheme="minorBidi"/>
      <w:sz w:val="22"/>
      <w:szCs w:val="22"/>
      <w:lang w:val="en-US" w:eastAsia="en-US"/>
    </w:rPr>
  </w:style>
  <w:style w:type="paragraph" w:styleId="List2">
    <w:name w:val="List 2"/>
    <w:basedOn w:val="Normal"/>
    <w:uiPriority w:val="99"/>
    <w:semiHidden/>
    <w:unhideWhenUsed/>
    <w:qFormat/>
    <w:pPr>
      <w:ind w:left="720" w:hanging="360"/>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semiHidden/>
    <w:qFormat/>
    <w:pPr>
      <w:widowControl w:val="0"/>
      <w:jc w:val="center"/>
    </w:pPr>
    <w:rPr>
      <w:rFonts w:cs="Arial"/>
      <w:b/>
      <w:bCs/>
      <w:i/>
      <w:iCs/>
      <w:sz w:val="18"/>
      <w:szCs w:val="18"/>
      <w:lang w:val="en-US"/>
    </w:rPr>
  </w:style>
  <w:style w:type="paragraph" w:styleId="Header">
    <w:name w:val="header"/>
    <w:basedOn w:val="Normal"/>
    <w:link w:val="HeaderChar"/>
    <w:uiPriority w:val="99"/>
    <w:unhideWhenUsed/>
    <w:qFormat/>
    <w:pPr>
      <w:tabs>
        <w:tab w:val="center" w:pos="4680"/>
        <w:tab w:val="right" w:pos="9360"/>
      </w:tabs>
      <w:spacing w:after="0"/>
    </w:pPr>
  </w:style>
  <w:style w:type="paragraph" w:styleId="List">
    <w:name w:val="List"/>
    <w:basedOn w:val="Normal"/>
    <w:uiPriority w:val="99"/>
    <w:semiHidden/>
    <w:unhideWhenUsed/>
    <w:qFormat/>
    <w:pPr>
      <w:ind w:left="360" w:hanging="360"/>
      <w:contextualSpacing/>
    </w:p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semiHidden/>
    <w:qFormat/>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semiHidden/>
    <w:unhideWhenUsed/>
    <w:qFormat/>
    <w:rPr>
      <w:sz w:val="16"/>
      <w:szCs w:val="16"/>
    </w:rPr>
  </w:style>
  <w:style w:type="character" w:customStyle="1" w:styleId="Heading1Char">
    <w:name w:val="Heading 1 Char"/>
    <w:basedOn w:val="DefaultParagraphFont"/>
    <w:link w:val="Heading1"/>
    <w:qFormat/>
    <w:rPr>
      <w:rFonts w:ascii="Arial" w:eastAsia="Times New Roman" w:hAnsi="Arial" w:cs="Arial"/>
      <w:sz w:val="36"/>
      <w:szCs w:val="36"/>
      <w:lang w:val="en-GB" w:eastAsia="zh-CN"/>
    </w:rPr>
  </w:style>
  <w:style w:type="character" w:customStyle="1" w:styleId="Heading2Char">
    <w:name w:val="Heading 2 Char"/>
    <w:basedOn w:val="DefaultParagraphFont"/>
    <w:link w:val="Heading2"/>
    <w:qFormat/>
    <w:rPr>
      <w:rFonts w:ascii="Arial" w:eastAsia="Times New Roman" w:hAnsi="Arial" w:cs="Arial"/>
      <w:sz w:val="32"/>
      <w:szCs w:val="32"/>
      <w:lang w:val="en-GB" w:eastAsia="zh-CN"/>
    </w:rPr>
  </w:style>
  <w:style w:type="character" w:customStyle="1" w:styleId="Heading3Char">
    <w:name w:val="Heading 3 Char"/>
    <w:basedOn w:val="DefaultParagraphFont"/>
    <w:link w:val="Heading3"/>
    <w:qFormat/>
    <w:rPr>
      <w:rFonts w:ascii="Arial" w:eastAsia="Times New Roman" w:hAnsi="Arial" w:cs="Arial"/>
      <w:sz w:val="28"/>
      <w:szCs w:val="28"/>
      <w:lang w:val="en-GB" w:eastAsia="zh-CN"/>
    </w:rPr>
  </w:style>
  <w:style w:type="character" w:customStyle="1" w:styleId="Heading4Char">
    <w:name w:val="Heading 4 Char"/>
    <w:basedOn w:val="DefaultParagraphFont"/>
    <w:link w:val="Heading4"/>
    <w:qFormat/>
    <w:rPr>
      <w:rFonts w:ascii="Arial" w:eastAsia="Times New Roman" w:hAnsi="Arial" w:cs="Arial"/>
      <w:sz w:val="24"/>
      <w:szCs w:val="24"/>
      <w:lang w:val="en-GB" w:eastAsia="zh-CN"/>
    </w:rPr>
  </w:style>
  <w:style w:type="character" w:customStyle="1" w:styleId="Heading5Char">
    <w:name w:val="Heading 5 Char"/>
    <w:basedOn w:val="DefaultParagraphFont"/>
    <w:link w:val="Heading5"/>
    <w:qFormat/>
    <w:rPr>
      <w:rFonts w:ascii="Arial" w:eastAsia="Times New Roman" w:hAnsi="Arial" w:cs="Arial"/>
      <w:lang w:val="en-GB" w:eastAsia="zh-CN"/>
    </w:rPr>
  </w:style>
  <w:style w:type="character" w:customStyle="1" w:styleId="Heading6Char">
    <w:name w:val="Heading 6 Char"/>
    <w:basedOn w:val="DefaultParagraphFont"/>
    <w:link w:val="Heading6"/>
    <w:qFormat/>
    <w:rPr>
      <w:rFonts w:ascii="Arial" w:eastAsia="Times New Roman" w:hAnsi="Arial" w:cs="Arial"/>
      <w:sz w:val="20"/>
      <w:szCs w:val="20"/>
      <w:lang w:val="en-GB" w:eastAsia="zh-CN"/>
    </w:rPr>
  </w:style>
  <w:style w:type="character" w:customStyle="1" w:styleId="Heading7Char">
    <w:name w:val="Heading 7 Char"/>
    <w:basedOn w:val="DefaultParagraphFont"/>
    <w:link w:val="Heading7"/>
    <w:qFormat/>
    <w:rPr>
      <w:rFonts w:ascii="Arial" w:eastAsia="Times New Roman" w:hAnsi="Arial" w:cs="Arial"/>
      <w:sz w:val="20"/>
      <w:szCs w:val="20"/>
      <w:lang w:val="en-GB" w:eastAsia="zh-CN"/>
    </w:rPr>
  </w:style>
  <w:style w:type="character" w:customStyle="1" w:styleId="Heading8Char">
    <w:name w:val="Heading 8 Char"/>
    <w:basedOn w:val="DefaultParagraphFont"/>
    <w:link w:val="Heading8"/>
    <w:qFormat/>
    <w:rPr>
      <w:rFonts w:ascii="Arial" w:eastAsia="Times New Roman" w:hAnsi="Arial" w:cs="Arial"/>
      <w:sz w:val="20"/>
      <w:szCs w:val="20"/>
      <w:lang w:val="en-GB" w:eastAsia="zh-CN"/>
    </w:rPr>
  </w:style>
  <w:style w:type="character" w:customStyle="1" w:styleId="Heading9Char">
    <w:name w:val="Heading 9 Char"/>
    <w:basedOn w:val="DefaultParagraphFont"/>
    <w:link w:val="Heading9"/>
    <w:qFormat/>
    <w:rPr>
      <w:rFonts w:ascii="Arial" w:eastAsia="Times New Roman" w:hAnsi="Arial" w:cs="Arial"/>
      <w:sz w:val="20"/>
      <w:szCs w:val="20"/>
      <w:lang w:val="en-GB" w:eastAsia="zh-CN"/>
    </w:rPr>
  </w:style>
  <w:style w:type="paragraph" w:customStyle="1" w:styleId="3GPPHeader">
    <w:name w:val="3GPP_Header"/>
    <w:basedOn w:val="Normal"/>
    <w:qFormat/>
    <w:pPr>
      <w:tabs>
        <w:tab w:val="left" w:pos="1701"/>
        <w:tab w:val="right" w:pos="9639"/>
      </w:tabs>
      <w:spacing w:after="240"/>
    </w:pPr>
    <w:rPr>
      <w:b/>
      <w:sz w:val="24"/>
    </w:rPr>
  </w:style>
  <w:style w:type="character" w:customStyle="1" w:styleId="FooterChar">
    <w:name w:val="Footer Char"/>
    <w:basedOn w:val="DefaultParagraphFont"/>
    <w:link w:val="Footer"/>
    <w:semiHidden/>
    <w:qFormat/>
    <w:rPr>
      <w:rFonts w:ascii="Arial" w:eastAsia="Times New Roman" w:hAnsi="Arial" w:cs="Arial"/>
      <w:b/>
      <w:bCs/>
      <w:i/>
      <w:iCs/>
      <w:sz w:val="18"/>
      <w:szCs w:val="18"/>
      <w:lang w:eastAsia="zh-CN"/>
    </w:rPr>
  </w:style>
  <w:style w:type="paragraph" w:customStyle="1" w:styleId="Reference">
    <w:name w:val="Reference"/>
    <w:basedOn w:val="Normal"/>
    <w:qFormat/>
    <w:pPr>
      <w:numPr>
        <w:numId w:val="2"/>
      </w:numPr>
    </w:p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styleId="NoSpacing">
    <w:name w:val="No Spacing"/>
    <w:link w:val="NoSpacingChar"/>
    <w:uiPriority w:val="1"/>
    <w:qFormat/>
    <w:pPr>
      <w:overflowPunct w:val="0"/>
      <w:autoSpaceDE w:val="0"/>
      <w:autoSpaceDN w:val="0"/>
      <w:adjustRightInd w:val="0"/>
      <w:jc w:val="both"/>
      <w:textAlignment w:val="baseline"/>
    </w:pPr>
    <w:rPr>
      <w:rFonts w:ascii="Arial" w:eastAsia="Times New Roman" w:hAnsi="Arial" w:cs="Times New Roman"/>
      <w:lang w:val="en-GB"/>
    </w:rPr>
  </w:style>
  <w:style w:type="character" w:customStyle="1" w:styleId="HeaderChar">
    <w:name w:val="Header Char"/>
    <w:basedOn w:val="DefaultParagraphFont"/>
    <w:link w:val="Header"/>
    <w:uiPriority w:val="99"/>
    <w:qFormat/>
    <w:rPr>
      <w:rFonts w:ascii="Arial" w:eastAsia="Times New Roman" w:hAnsi="Arial" w:cs="Times New Roman"/>
      <w:sz w:val="20"/>
      <w:szCs w:val="20"/>
      <w:lang w:val="en-GB" w:eastAsia="zh-CN"/>
    </w:rPr>
  </w:style>
  <w:style w:type="paragraph" w:styleId="ListParagraph">
    <w:name w:val="List Paragraph"/>
    <w:basedOn w:val="Normal"/>
    <w:link w:val="ListParagraphChar"/>
    <w:uiPriority w:val="34"/>
    <w:qFormat/>
    <w:pPr>
      <w:overflowPunct/>
      <w:autoSpaceDE/>
      <w:autoSpaceDN/>
      <w:adjustRightInd/>
      <w:spacing w:after="160" w:line="259" w:lineRule="auto"/>
      <w:ind w:left="720"/>
      <w:contextualSpacing/>
      <w:jc w:val="left"/>
      <w:textAlignment w:val="auto"/>
    </w:pPr>
    <w:rPr>
      <w:rFonts w:asciiTheme="minorHAnsi" w:eastAsiaTheme="minorHAnsi" w:hAnsiTheme="minorHAnsi" w:cstheme="minorBidi"/>
      <w:sz w:val="22"/>
      <w:szCs w:val="22"/>
      <w:lang w:val="en-US" w:eastAsia="en-US"/>
    </w:rPr>
  </w:style>
  <w:style w:type="character" w:customStyle="1" w:styleId="ListParagraphChar">
    <w:name w:val="List Paragraph Char"/>
    <w:link w:val="ListParagraph"/>
    <w:uiPriority w:val="34"/>
    <w:qFormat/>
    <w:locked/>
  </w:style>
  <w:style w:type="paragraph" w:customStyle="1" w:styleId="B1">
    <w:name w:val="B1"/>
    <w:basedOn w:val="List"/>
    <w:link w:val="B1Char1"/>
    <w:qFormat/>
    <w:pPr>
      <w:spacing w:after="180"/>
      <w:ind w:left="568" w:hanging="284"/>
      <w:contextualSpacing w:val="0"/>
      <w:jc w:val="left"/>
    </w:pPr>
    <w:rPr>
      <w:rFonts w:ascii="Times New Roman" w:hAnsi="Times New Roman"/>
      <w:lang w:eastAsia="ja-JP"/>
    </w:rPr>
  </w:style>
  <w:style w:type="character" w:customStyle="1" w:styleId="B1Char1">
    <w:name w:val="B1 Char1"/>
    <w:link w:val="B1"/>
    <w:qFormat/>
    <w:rPr>
      <w:rFonts w:ascii="Times New Roman" w:eastAsia="Times New Roman" w:hAnsi="Times New Roman" w:cs="Times New Roman"/>
      <w:sz w:val="20"/>
      <w:szCs w:val="20"/>
      <w:lang w:val="en-GB" w:eastAsia="ja-JP"/>
    </w:rPr>
  </w:style>
  <w:style w:type="paragraph" w:customStyle="1" w:styleId="B2">
    <w:name w:val="B2"/>
    <w:basedOn w:val="List2"/>
    <w:link w:val="B2Char"/>
    <w:qFormat/>
    <w:pPr>
      <w:spacing w:after="180"/>
      <w:ind w:left="851" w:hanging="284"/>
      <w:contextualSpacing w:val="0"/>
      <w:jc w:val="left"/>
    </w:pPr>
    <w:rPr>
      <w:rFonts w:ascii="Times New Roman" w:hAnsi="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paragraph" w:customStyle="1" w:styleId="B3">
    <w:name w:val="B3"/>
    <w:basedOn w:val="List3"/>
    <w:link w:val="B3Char2"/>
    <w:qFormat/>
    <w:pPr>
      <w:spacing w:after="180"/>
      <w:ind w:left="1135" w:hanging="284"/>
      <w:contextualSpacing w:val="0"/>
      <w:jc w:val="left"/>
    </w:pPr>
    <w:rPr>
      <w:rFonts w:ascii="Times New Roman" w:hAnsi="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TAL">
    <w:name w:val="TAL"/>
    <w:basedOn w:val="Normal"/>
    <w:link w:val="TALCar"/>
    <w:qFormat/>
    <w:pPr>
      <w:keepNext/>
      <w:keepLines/>
      <w:spacing w:after="0"/>
      <w:jc w:val="left"/>
    </w:pPr>
    <w:rPr>
      <w:sz w:val="18"/>
      <w:lang w:eastAsia="ja-JP"/>
    </w:rPr>
  </w:style>
  <w:style w:type="character" w:customStyle="1" w:styleId="TALCar">
    <w:name w:val="TAL Car"/>
    <w:link w:val="TAL"/>
    <w:qFormat/>
    <w:rPr>
      <w:rFonts w:ascii="Arial" w:eastAsia="Times New Roman" w:hAnsi="Arial" w:cs="Times New Roman"/>
      <w:sz w:val="18"/>
      <w:szCs w:val="20"/>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paragraph" w:customStyle="1" w:styleId="TH">
    <w:name w:val="TH"/>
    <w:basedOn w:val="Normal"/>
    <w:link w:val="THChar"/>
    <w:qFormat/>
    <w:pPr>
      <w:keepNext/>
      <w:keepLines/>
      <w:spacing w:before="60" w:after="180"/>
      <w:jc w:val="center"/>
    </w:pPr>
    <w:rPr>
      <w:b/>
      <w:lang w:eastAsia="ja-JP"/>
    </w:rPr>
  </w:style>
  <w:style w:type="character" w:customStyle="1" w:styleId="THChar">
    <w:name w:val="TH Char"/>
    <w:link w:val="TH"/>
    <w:qFormat/>
    <w:rPr>
      <w:rFonts w:ascii="Arial" w:eastAsia="Times New Roman" w:hAnsi="Arial" w:cs="Times New Roman"/>
      <w:b/>
      <w:sz w:val="20"/>
      <w:szCs w:val="20"/>
      <w:lang w:val="en-GB" w:eastAsia="ja-JP"/>
    </w:rPr>
  </w:style>
  <w:style w:type="paragraph" w:customStyle="1" w:styleId="TAH">
    <w:name w:val="TAH"/>
    <w:basedOn w:val="Normal"/>
    <w:link w:val="TAHCar"/>
    <w:qFormat/>
    <w:pPr>
      <w:keepNext/>
      <w:keepLines/>
      <w:spacing w:after="0"/>
      <w:jc w:val="center"/>
    </w:pPr>
    <w:rPr>
      <w:b/>
      <w:sz w:val="18"/>
      <w:lang w:eastAsia="ja-JP"/>
    </w:rPr>
  </w:style>
  <w:style w:type="character" w:customStyle="1" w:styleId="TAHCar">
    <w:name w:val="TAH Car"/>
    <w:link w:val="TAH"/>
    <w:qFormat/>
    <w:locked/>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Normal"/>
    <w:next w:val="EmailDiscussion2"/>
    <w:link w:val="EmailDiscussionChar"/>
    <w:qFormat/>
    <w:pPr>
      <w:numPr>
        <w:numId w:val="3"/>
      </w:numPr>
      <w:overflowPunct/>
      <w:autoSpaceDE/>
      <w:autoSpaceDN/>
      <w:adjustRightInd/>
      <w:spacing w:before="40" w:after="160" w:line="256" w:lineRule="auto"/>
      <w:jc w:val="left"/>
      <w:textAlignment w:val="auto"/>
    </w:pPr>
    <w:rPr>
      <w:rFonts w:eastAsia="MS Mincho" w:cs="Arial"/>
      <w:b/>
      <w:sz w:val="22"/>
      <w:szCs w:val="24"/>
      <w:lang w:val="en-US" w:eastAsia="en-US"/>
    </w:rPr>
  </w:style>
  <w:style w:type="paragraph" w:customStyle="1" w:styleId="EmailDiscussion2">
    <w:name w:val="EmailDiscussion2"/>
    <w:basedOn w:val="Doc-text2"/>
    <w:qFormat/>
  </w:style>
  <w:style w:type="character" w:customStyle="1" w:styleId="CommentTextChar">
    <w:name w:val="Comment Text Char"/>
    <w:basedOn w:val="DefaultParagraphFont"/>
    <w:link w:val="CommentText"/>
    <w:uiPriority w:val="99"/>
    <w:semiHidden/>
    <w:qFormat/>
    <w:rPr>
      <w:rFonts w:ascii="Arial" w:eastAsia="Times New Roman" w:hAnsi="Arial" w:cs="Times New Roman"/>
      <w:sz w:val="20"/>
      <w:szCs w:val="20"/>
      <w:lang w:val="en-GB" w:eastAsia="zh-CN"/>
    </w:rPr>
  </w:style>
  <w:style w:type="character" w:customStyle="1" w:styleId="CommentSubjectChar">
    <w:name w:val="Comment Subject Char"/>
    <w:basedOn w:val="CommentTextChar"/>
    <w:link w:val="CommentSubject"/>
    <w:uiPriority w:val="99"/>
    <w:semiHidden/>
    <w:qFormat/>
    <w:rPr>
      <w:rFonts w:ascii="Arial" w:eastAsia="Times New Roman" w:hAnsi="Arial" w:cs="Times New Roman"/>
      <w:b/>
      <w:bCs/>
      <w:sz w:val="20"/>
      <w:szCs w:val="20"/>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1">
    <w:name w:val="수정1"/>
    <w:hidden/>
    <w:uiPriority w:val="99"/>
    <w:semiHidden/>
    <w:pPr>
      <w:jc w:val="both"/>
    </w:pPr>
    <w:rPr>
      <w:rFonts w:ascii="Arial" w:eastAsia="Times New Roman" w:hAnsi="Arial" w:cs="Times New Roman"/>
      <w:lang w:val="en-GB"/>
    </w:rPr>
  </w:style>
  <w:style w:type="character" w:customStyle="1" w:styleId="apple-converted-space">
    <w:name w:val="apple-converted-space"/>
    <w:qFormat/>
  </w:style>
  <w:style w:type="character" w:customStyle="1" w:styleId="BodyTextChar">
    <w:name w:val="Body Text Char"/>
    <w:basedOn w:val="DefaultParagraphFont"/>
    <w:link w:val="BodyText"/>
    <w:qFormat/>
    <w:rPr>
      <w:rFonts w:ascii="Arial" w:hAnsi="Arial"/>
    </w:rPr>
  </w:style>
  <w:style w:type="paragraph" w:customStyle="1" w:styleId="pf0">
    <w:name w:val="pf0"/>
    <w:basedOn w:val="Normal"/>
    <w:qFormat/>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character" w:customStyle="1" w:styleId="cf01">
    <w:name w:val="cf01"/>
    <w:basedOn w:val="DefaultParagraphFont"/>
    <w:qFormat/>
    <w:rPr>
      <w:rFonts w:ascii="Segoe UI" w:hAnsi="Segoe UI" w:cs="Segoe UI" w:hint="default"/>
      <w:sz w:val="18"/>
      <w:szCs w:val="18"/>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B1Char">
    <w:name w:val="B1 Char"/>
    <w:qFormat/>
    <w:rPr>
      <w:rFonts w:eastAsia="Times New Roman"/>
    </w:rPr>
  </w:style>
  <w:style w:type="character" w:customStyle="1" w:styleId="B3Char">
    <w:name w:val="B3 Char"/>
    <w:qFormat/>
    <w:rPr>
      <w:rFonts w:eastAsia="Times New Roman"/>
    </w:rPr>
  </w:style>
  <w:style w:type="paragraph" w:customStyle="1" w:styleId="EditorsNote">
    <w:name w:val="Editor's Note"/>
    <w:basedOn w:val="Heading4"/>
    <w:link w:val="EditorsNoteChar"/>
    <w:qFormat/>
    <w:pPr>
      <w:keepNext w:val="0"/>
      <w:numPr>
        <w:ilvl w:val="0"/>
        <w:numId w:val="0"/>
      </w:numPr>
      <w:spacing w:before="0"/>
      <w:ind w:left="1135" w:hanging="851"/>
      <w:outlineLvl w:val="9"/>
    </w:pPr>
    <w:rPr>
      <w:rFonts w:ascii="Times New Roman" w:hAnsi="Times New Roman" w:cs="Times New Roman"/>
      <w:color w:val="FF0000"/>
      <w:sz w:val="20"/>
      <w:szCs w:val="20"/>
      <w:lang w:eastAsia="ja-JP"/>
    </w:rPr>
  </w:style>
  <w:style w:type="character" w:customStyle="1" w:styleId="EditorsNoteChar">
    <w:name w:val="Editor's Note Char"/>
    <w:link w:val="EditorsNote"/>
    <w:qFormat/>
    <w:locked/>
    <w:rPr>
      <w:rFonts w:ascii="Times New Roman" w:eastAsia="Times New Roman" w:hAnsi="Times New Roman" w:cs="Times New Roman"/>
      <w:color w:val="FF0000"/>
      <w:sz w:val="20"/>
      <w:szCs w:val="20"/>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cs="Times New Roman"/>
      <w:b/>
      <w:sz w:val="20"/>
      <w:szCs w:val="20"/>
      <w:lang w:val="en-GB" w:eastAsia="ja-JP"/>
    </w:rPr>
  </w:style>
  <w:style w:type="character" w:customStyle="1" w:styleId="NOChar">
    <w:name w:val="NO Char"/>
    <w:link w:val="NO"/>
    <w:qFormat/>
    <w:locked/>
    <w:rPr>
      <w:lang w:val="en-GB"/>
    </w:rPr>
  </w:style>
  <w:style w:type="paragraph" w:customStyle="1" w:styleId="NO">
    <w:name w:val="NO"/>
    <w:basedOn w:val="Normal"/>
    <w:link w:val="NOChar"/>
    <w:qFormat/>
    <w:pPr>
      <w:keepNext/>
      <w:overflowPunct/>
      <w:autoSpaceDE/>
      <w:autoSpaceDN/>
      <w:adjustRightInd/>
      <w:spacing w:after="0" w:line="257" w:lineRule="auto"/>
      <w:ind w:left="851" w:hanging="851"/>
      <w:jc w:val="center"/>
      <w:textAlignment w:val="auto"/>
    </w:pPr>
    <w:rPr>
      <w:rFonts w:asciiTheme="minorHAnsi" w:eastAsiaTheme="minorEastAsia" w:hAnsiTheme="minorHAnsi" w:cstheme="minorBidi"/>
      <w:sz w:val="22"/>
      <w:szCs w:val="22"/>
      <w:lang w:eastAsia="en-US"/>
    </w:rPr>
  </w:style>
  <w:style w:type="character" w:customStyle="1" w:styleId="cf11">
    <w:name w:val="cf11"/>
    <w:basedOn w:val="DefaultParagraphFont"/>
    <w:qFormat/>
    <w:rPr>
      <w:rFonts w:ascii="Segoe UI" w:hAnsi="Segoe UI" w:cs="Segoe UI" w:hint="default"/>
      <w:i/>
      <w:iCs/>
      <w:sz w:val="18"/>
      <w:szCs w:val="18"/>
    </w:rPr>
  </w:style>
  <w:style w:type="character" w:customStyle="1" w:styleId="NoSpacingChar">
    <w:name w:val="No Spacing Char"/>
    <w:basedOn w:val="DefaultParagraphFont"/>
    <w:link w:val="NoSpacing"/>
    <w:uiPriority w:val="1"/>
    <w:qFormat/>
    <w:rPr>
      <w:rFonts w:ascii="Arial" w:eastAsia="Times New Roman" w:hAnsi="Arial" w:cs="Times New Roman"/>
      <w:sz w:val="20"/>
      <w:szCs w:val="20"/>
      <w:lang w:val="en-GB" w:eastAsia="zh-CN"/>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rPr>
      <w:rFonts w:ascii="Arial" w:eastAsia="MS Mincho" w:hAnsi="Arial" w:cs="Times New Roman"/>
      <w:sz w:val="20"/>
      <w:szCs w:val="24"/>
      <w:lang w:val="en-GB" w:eastAsia="en-GB"/>
    </w:rPr>
  </w:style>
  <w:style w:type="character" w:customStyle="1" w:styleId="10">
    <w:name w:val="未处理的提及1"/>
    <w:basedOn w:val="DefaultParagraphFont"/>
    <w:uiPriority w:val="99"/>
    <w:semiHidden/>
    <w:unhideWhenUsed/>
    <w:qFormat/>
    <w:rPr>
      <w:color w:val="605E5C"/>
      <w:shd w:val="clear" w:color="auto" w:fill="E1DFDD"/>
    </w:rPr>
  </w:style>
  <w:style w:type="paragraph" w:customStyle="1" w:styleId="Observation">
    <w:name w:val="Observation"/>
    <w:basedOn w:val="Normal"/>
    <w:qFormat/>
    <w:pPr>
      <w:numPr>
        <w:numId w:val="4"/>
      </w:numPr>
      <w:tabs>
        <w:tab w:val="left" w:pos="1701"/>
      </w:tabs>
    </w:pPr>
    <w:rPr>
      <w:rFonts w:asciiTheme="minorHAnsi" w:hAnsiTheme="minorHAnsi"/>
      <w:b/>
      <w:bCs/>
      <w:sz w:val="22"/>
    </w:rPr>
  </w:style>
  <w:style w:type="paragraph" w:customStyle="1" w:styleId="B4">
    <w:name w:val="B4"/>
    <w:basedOn w:val="List4"/>
    <w:link w:val="B4Char"/>
    <w:qFormat/>
    <w:pPr>
      <w:spacing w:after="180"/>
      <w:ind w:leftChars="0" w:left="1418" w:firstLineChars="0" w:hanging="284"/>
      <w:contextualSpacing w:val="0"/>
      <w:jc w:val="left"/>
    </w:pPr>
    <w:rPr>
      <w:rFonts w:eastAsia="SimSun"/>
      <w:lang w:eastAsia="en-US"/>
    </w:rPr>
  </w:style>
  <w:style w:type="character" w:customStyle="1" w:styleId="B4Char">
    <w:name w:val="B4 Char"/>
    <w:link w:val="B4"/>
    <w:qFormat/>
    <w:rPr>
      <w:rFonts w:ascii="Arial" w:eastAsia="SimSun" w:hAnsi="Arial" w:cs="Times New Roman"/>
      <w:sz w:val="20"/>
      <w:szCs w:val="20"/>
      <w:lang w:val="en-GB"/>
    </w:rPr>
  </w:style>
  <w:style w:type="table" w:customStyle="1" w:styleId="4-51">
    <w:name w:val="눈금 표 4 - 강조색 5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1.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EC58052-4BA5-4644-B1C4-7206C1F9D1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1926E2D-CEFB-452D-BA0D-51C09AE4F5F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0</Pages>
  <Words>3374</Words>
  <Characters>19233</Characters>
  <Application>Microsoft Office Word</Application>
  <DocSecurity>0</DocSecurity>
  <Lines>160</Lines>
  <Paragraphs>45</Paragraphs>
  <ScaleCrop>false</ScaleCrop>
  <HeadingPairs>
    <vt:vector size="2" baseType="variant">
      <vt:variant>
        <vt:lpstr>Title</vt:lpstr>
      </vt:variant>
      <vt:variant>
        <vt:i4>1</vt:i4>
      </vt:variant>
    </vt:vector>
  </HeadingPairs>
  <TitlesOfParts>
    <vt:vector size="1" baseType="lpstr">
      <vt:lpstr/>
    </vt:vector>
  </TitlesOfParts>
  <Company>InterDigital</Company>
  <LinksUpToDate>false</LinksUpToDate>
  <CharactersWithSpaces>225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rDigital</dc:creator>
  <cp:lastModifiedBy>Apple - Pavan Nuggehalli</cp:lastModifiedBy>
  <cp:revision>2</cp:revision>
  <dcterms:created xsi:type="dcterms:W3CDTF">2022-05-12T21:44:00Z</dcterms:created>
  <dcterms:modified xsi:type="dcterms:W3CDTF">2022-05-12T2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CWMc575224049ba4a638c51975831dcdd7b">
    <vt:lpwstr>CWM88RjgCL+/ZsV4nPH1BVRW8eGJSZPWMpFrSVAD2Fu0cuqOOGyEK9I8cesFkXHDZ0zjQq6uZ3bNE4s6/AivLwFnA==</vt:lpwstr>
  </property>
  <property fmtid="{D5CDD505-2E9C-101B-9397-08002B2CF9AE}" pid="4" name="KSOProductBuildVer">
    <vt:lpwstr>2052-11.8.2.10912</vt:lpwstr>
  </property>
  <property fmtid="{D5CDD505-2E9C-101B-9397-08002B2CF9AE}" pid="5" name="ICV">
    <vt:lpwstr>60CC877A4FDA454DA146BF6E39DFAC3B</vt:lpwstr>
  </property>
  <property fmtid="{D5CDD505-2E9C-101B-9397-08002B2CF9AE}" pid="6" name="CWM57cf659e0b8e40e3b5035146247f4428">
    <vt:lpwstr>CWMBlFZHr1KZboZ31eZJ05McwOku9I2SurcpiUnb4+CkoKSE4y+rpKHvqcaEFBBW/+X3FORAjOEIQp8FJi2LqUeKg==</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52275561</vt:lpwstr>
  </property>
</Properties>
</file>